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728E16" w14:textId="6682B1CF" w:rsidR="00E11E83" w:rsidRDefault="00CE08F5" w:rsidP="00C80047">
      <w:pPr>
        <w:spacing w:after="12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GoBack"/>
      <w:bookmarkEnd w:id="0"/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52899DCE" wp14:editId="1FE759DA">
                <wp:simplePos x="0" y="0"/>
                <wp:positionH relativeFrom="margin">
                  <wp:align>right</wp:align>
                </wp:positionH>
                <wp:positionV relativeFrom="paragraph">
                  <wp:posOffset>-323850</wp:posOffset>
                </wp:positionV>
                <wp:extent cx="704850" cy="32385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48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CA0DFD9" w14:textId="29150BF4" w:rsidR="005E2E1D" w:rsidRPr="00CE08F5" w:rsidRDefault="005E2E1D" w:rsidP="00CE08F5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CE08F5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มคอ.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CE08F5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899DCE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4.3pt;margin-top:-25.5pt;width:55.5pt;height:25.5pt;z-index:2516500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" fillcolor="white [3201]" stroked="f" strokeweight=".5pt">
                <v:textbox>
                  <w:txbxContent>
                    <w:p w14:paraId="7CA0DFD9" w14:textId="29150BF4" w:rsidR="005E2E1D" w:rsidRPr="00CE08F5" w:rsidRDefault="005E2E1D" w:rsidP="00CE08F5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CE08F5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มคอ.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CE08F5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E08F5">
        <w:rPr>
          <w:rFonts w:ascii="TH SarabunPSK" w:hAnsi="TH SarabunPSK" w:cs="TH SarabunPSK"/>
          <w:b/>
          <w:bCs/>
          <w:sz w:val="36"/>
          <w:szCs w:val="36"/>
          <w:cs/>
        </w:rPr>
        <w:t>รายละเอียดของหลักสูตร</w:t>
      </w:r>
    </w:p>
    <w:p w14:paraId="3F116E2F" w14:textId="28BBC3C3" w:rsidR="00CE08F5" w:rsidRDefault="00CE08F5" w:rsidP="00C80047">
      <w:pPr>
        <w:spacing w:after="12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CE08F5">
        <w:rPr>
          <w:rFonts w:ascii="TH SarabunPSK" w:hAnsi="TH SarabunPSK" w:cs="TH SarabunPSK"/>
          <w:b/>
          <w:bCs/>
          <w:sz w:val="36"/>
          <w:szCs w:val="36"/>
          <w:cs/>
        </w:rPr>
        <w:t>หลักสูตร.........................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</w:t>
      </w:r>
      <w:r w:rsidRPr="00CE08F5">
        <w:rPr>
          <w:rFonts w:ascii="TH SarabunPSK" w:hAnsi="TH SarabunPSK" w:cs="TH SarabunPSK"/>
          <w:b/>
          <w:bCs/>
          <w:sz w:val="36"/>
          <w:szCs w:val="36"/>
          <w:cs/>
        </w:rPr>
        <w:t>สาขาวิชา.........................</w:t>
      </w:r>
    </w:p>
    <w:p w14:paraId="7F3184CA" w14:textId="4382A89D" w:rsidR="00CE08F5" w:rsidRDefault="00CE08F5" w:rsidP="00C80047">
      <w:pPr>
        <w:spacing w:after="12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CE08F5">
        <w:rPr>
          <w:rFonts w:ascii="TH SarabunPSK" w:hAnsi="TH SarabunPSK" w:cs="TH SarabunPSK"/>
          <w:b/>
          <w:bCs/>
          <w:sz w:val="36"/>
          <w:szCs w:val="36"/>
          <w:cs/>
        </w:rPr>
        <w:t>หลักสูตรใหม่/ปรับปรุง  พ.ศ. .............</w:t>
      </w:r>
    </w:p>
    <w:p w14:paraId="068B6D60" w14:textId="5A37EF51" w:rsidR="00CE08F5" w:rsidRPr="00CE08F5" w:rsidRDefault="00CE08F5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 xml:space="preserve">ชื่อสถาบันอุดมศึกษา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>มหาวิทยาลัยเทคโนโลยีราชมงคลพระนคร</w:t>
      </w:r>
    </w:p>
    <w:p w14:paraId="625E6DDB" w14:textId="481E8BC5" w:rsidR="00CE08F5" w:rsidRDefault="00CE08F5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วิทยาเขต/คณะ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>คณะ............................. ศูนย์ ....................................</w:t>
      </w:r>
    </w:p>
    <w:p w14:paraId="56E4E7C5" w14:textId="77777777" w:rsidR="00CE08F5" w:rsidRPr="00CE08F5" w:rsidRDefault="00CE08F5" w:rsidP="00D40582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B694F63" w14:textId="780A251F" w:rsidR="00CE08F5" w:rsidRDefault="00CE08F5" w:rsidP="00C80047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>หมวดที่ 1 ข้อมูลทั่วไป</w:t>
      </w:r>
    </w:p>
    <w:p w14:paraId="0A4D123E" w14:textId="101D9206" w:rsidR="00CE08F5" w:rsidRPr="00CE08F5" w:rsidRDefault="00CE08F5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 w:rsidRPr="00CE08F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>รหัสและชื่อหลักสูตร</w:t>
      </w:r>
    </w:p>
    <w:p w14:paraId="49C188D3" w14:textId="5E85CDF4" w:rsidR="00CE08F5" w:rsidRPr="00CE08F5" w:rsidRDefault="00CE08F5" w:rsidP="00D40582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รหัสหลักสูตร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</w:rPr>
        <w:t>XXXXXXXXXXXXXX</w:t>
      </w:r>
    </w:p>
    <w:p w14:paraId="57E002E1" w14:textId="4E3AFAEF" w:rsidR="00CE08F5" w:rsidRPr="00CE08F5" w:rsidRDefault="00CE08F5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ภาษาไทย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>หลักสูตร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</w:t>
      </w:r>
      <w:r w:rsidRPr="00CE08F5">
        <w:rPr>
          <w:rFonts w:ascii="TH SarabunPSK" w:hAnsi="TH SarabunPSK" w:cs="TH SarabunPSK"/>
          <w:sz w:val="32"/>
          <w:szCs w:val="32"/>
          <w:cs/>
        </w:rPr>
        <w:t>....   สาขาวิชา.........................  และ</w:t>
      </w:r>
    </w:p>
    <w:p w14:paraId="42EE7824" w14:textId="0B891F16" w:rsidR="00FA0E3C" w:rsidRPr="00A07C41" w:rsidRDefault="00CE08F5" w:rsidP="00A07C4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ภาษาอังกฤษ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</w:rPr>
        <w:t>Bachelor of ........</w:t>
      </w:r>
      <w:r>
        <w:rPr>
          <w:rFonts w:ascii="TH SarabunPSK" w:hAnsi="TH SarabunPSK" w:cs="TH SarabunPSK" w:hint="cs"/>
          <w:sz w:val="32"/>
          <w:szCs w:val="32"/>
          <w:cs/>
        </w:rPr>
        <w:t>........</w:t>
      </w:r>
      <w:r w:rsidRPr="00CE08F5">
        <w:rPr>
          <w:rFonts w:ascii="TH SarabunPSK" w:hAnsi="TH SarabunPSK" w:cs="TH SarabunPSK"/>
          <w:sz w:val="32"/>
          <w:szCs w:val="32"/>
        </w:rPr>
        <w:t xml:space="preserve">............ </w:t>
      </w:r>
      <w:r w:rsidR="00FA0E3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E08F5">
        <w:rPr>
          <w:rFonts w:ascii="TH SarabunPSK" w:hAnsi="TH SarabunPSK" w:cs="TH SarabunPSK"/>
          <w:sz w:val="32"/>
          <w:szCs w:val="32"/>
        </w:rPr>
        <w:t>Program in ............................</w:t>
      </w:r>
    </w:p>
    <w:p w14:paraId="23B644FC" w14:textId="77777777" w:rsidR="00CE08F5" w:rsidRPr="00CE08F5" w:rsidRDefault="00CE08F5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>2.  ชื่อปริญญาและสาขาวิชา</w:t>
      </w:r>
    </w:p>
    <w:p w14:paraId="22813DE8" w14:textId="77777777" w:rsidR="00CE08F5" w:rsidRPr="00CE08F5" w:rsidRDefault="00CE08F5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E08F5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2.1 หลักสูตร................... สาขาวิชา</w:t>
      </w:r>
    </w:p>
    <w:p w14:paraId="5330B643" w14:textId="7F75D59C" w:rsidR="00CE08F5" w:rsidRPr="00CE08F5" w:rsidRDefault="00CE08F5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ชื่อเต็ม (ไทย):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>..................บัณฑิต (....................)</w:t>
      </w:r>
    </w:p>
    <w:p w14:paraId="0ECCFF09" w14:textId="6690AF97" w:rsidR="00CE08F5" w:rsidRPr="00CE08F5" w:rsidRDefault="00CE08F5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ชื่อย่อ (ไทย):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>.........บ. (......................)</w:t>
      </w:r>
    </w:p>
    <w:p w14:paraId="6960B5D0" w14:textId="57AD1FAD" w:rsidR="00CE08F5" w:rsidRPr="00CE08F5" w:rsidRDefault="00CE08F5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ชื่อเต็ม (อังกฤษ):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</w:rPr>
        <w:t>Bachelor of ...................... (.......................)</w:t>
      </w:r>
    </w:p>
    <w:p w14:paraId="7CF868EB" w14:textId="27A5184D" w:rsidR="00CE08F5" w:rsidRPr="00CE08F5" w:rsidRDefault="00CE08F5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E08F5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  <w:cs/>
        </w:rPr>
        <w:t xml:space="preserve">ชื่อย่อ (อังกฤษ):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C80047">
        <w:rPr>
          <w:rFonts w:ascii="TH SarabunPSK" w:hAnsi="TH SarabunPSK" w:cs="TH SarabunPSK"/>
          <w:sz w:val="32"/>
          <w:szCs w:val="32"/>
          <w:cs/>
        </w:rPr>
        <w:tab/>
      </w:r>
      <w:r w:rsidRPr="00CE08F5">
        <w:rPr>
          <w:rFonts w:ascii="TH SarabunPSK" w:hAnsi="TH SarabunPSK" w:cs="TH SarabunPSK"/>
          <w:sz w:val="32"/>
          <w:szCs w:val="32"/>
        </w:rPr>
        <w:t>B............ (............................)</w:t>
      </w:r>
    </w:p>
    <w:p w14:paraId="0D047239" w14:textId="5B728622" w:rsidR="00C80047" w:rsidRPr="00C80047" w:rsidRDefault="00C80047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C8004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 xml:space="preserve">วิชาเอก (ถ้ามี) </w:t>
      </w:r>
    </w:p>
    <w:p w14:paraId="7E9E9A51" w14:textId="5FEE9812" w:rsidR="00C80047" w:rsidRPr="00C80047" w:rsidRDefault="00C80047" w:rsidP="00C80047">
      <w:pPr>
        <w:spacing w:after="120"/>
        <w:rPr>
          <w:rFonts w:ascii="TH SarabunPSK" w:hAnsi="TH SarabunPSK" w:cs="TH SarabunPSK"/>
          <w:sz w:val="32"/>
          <w:szCs w:val="32"/>
          <w:cs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4949CC">
        <w:rPr>
          <w:rFonts w:ascii="TH SarabunPSK" w:hAnsi="TH SarabunPSK" w:cs="TH SarabunPSK" w:hint="cs"/>
          <w:sz w:val="32"/>
          <w:szCs w:val="32"/>
          <w:cs/>
        </w:rPr>
        <w:t>(ชื่อสาขาวิชา)</w:t>
      </w:r>
    </w:p>
    <w:p w14:paraId="25931CAC" w14:textId="202060CF" w:rsidR="00C80047" w:rsidRPr="00C80047" w:rsidRDefault="00C80047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4. จำนวนหน่วยกิตที่เรียนตลอดหลักสูตร</w:t>
      </w:r>
    </w:p>
    <w:p w14:paraId="1669DDE6" w14:textId="267A5221" w:rsidR="00295210" w:rsidRDefault="00C80047" w:rsidP="00295210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........ </w:t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หน่วยกิต            </w:t>
      </w:r>
    </w:p>
    <w:p w14:paraId="46004BEF" w14:textId="2D71581A" w:rsidR="00C80047" w:rsidRPr="00C80047" w:rsidRDefault="00C80047" w:rsidP="00295210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รูปแบบของหลักสูตร</w:t>
      </w:r>
    </w:p>
    <w:p w14:paraId="146DEE16" w14:textId="42D7F22E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 xml:space="preserve">    </w:t>
      </w:r>
      <w:r w:rsidR="00D405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1 รูปแบบ</w:t>
      </w:r>
    </w:p>
    <w:p w14:paraId="585388CC" w14:textId="7172A0C1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ระดับปริญญาตรี  ......ปี</w:t>
      </w:r>
    </w:p>
    <w:p w14:paraId="17B3ECE7" w14:textId="558E0858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lastRenderedPageBreak/>
        <w:t xml:space="preserve">    </w:t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 xml:space="preserve">5.2 ประเภทของหลักสูตร </w:t>
      </w:r>
    </w:p>
    <w:p w14:paraId="6C9417E2" w14:textId="44E2F81A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ระบุประเภทหลักสูตรทางวิชาการ หรือหลักสูตรปริญญาตรีทางวิชาชีพหรือปฏิบัติการ </w:t>
      </w:r>
    </w:p>
    <w:p w14:paraId="08651B43" w14:textId="122CFDAE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3</w:t>
      </w:r>
      <w:r w:rsidRPr="00C8004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ภาษาที่ใช้</w:t>
      </w:r>
    </w:p>
    <w:p w14:paraId="29D38B05" w14:textId="332425B6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การจัดการเรียนการสอนเป็นภาษาไทย หรือภาษาอังกฤษ  </w:t>
      </w:r>
    </w:p>
    <w:p w14:paraId="338902B4" w14:textId="630CACB0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4 การรับเข้าศึกษา</w:t>
      </w:r>
    </w:p>
    <w:p w14:paraId="2A397C99" w14:textId="7DEC8C66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รับนักศึกษาไทย</w:t>
      </w:r>
      <w:r w:rsidR="00107229">
        <w:rPr>
          <w:rFonts w:ascii="TH SarabunPSK" w:hAnsi="TH SarabunPSK" w:cs="TH SarabunPSK"/>
          <w:sz w:val="32"/>
          <w:szCs w:val="32"/>
        </w:rPr>
        <w:t xml:space="preserve"> </w:t>
      </w:r>
      <w:r w:rsidR="00107229" w:rsidRPr="00C80047">
        <w:rPr>
          <w:rFonts w:ascii="TH SarabunPSK" w:hAnsi="TH SarabunPSK" w:cs="TH SarabunPSK"/>
          <w:sz w:val="32"/>
          <w:szCs w:val="32"/>
          <w:cs/>
        </w:rPr>
        <w:t>และ/หรือ</w:t>
      </w:r>
      <w:r w:rsidRPr="00C80047">
        <w:rPr>
          <w:rFonts w:ascii="TH SarabunPSK" w:hAnsi="TH SarabunPSK" w:cs="TH SarabunPSK"/>
          <w:sz w:val="32"/>
          <w:szCs w:val="32"/>
          <w:cs/>
        </w:rPr>
        <w:t>นักศึกษาต่างชาติ</w:t>
      </w:r>
    </w:p>
    <w:p w14:paraId="7A6DBED0" w14:textId="41CEE26F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 xml:space="preserve">    </w:t>
      </w:r>
      <w:r w:rsidR="00D405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5 ความร่วมมือกับสถาบันอื่น</w:t>
      </w:r>
    </w:p>
    <w:p w14:paraId="5F3E2B78" w14:textId="38D1A201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ระบุหน่วยงานหรือสถาบันการศึกษาที่ได้จัดทำบันทึกข้อตกลงความร่วมมือทางวิชาการ</w:t>
      </w:r>
    </w:p>
    <w:p w14:paraId="6F1688D0" w14:textId="5D40C67F" w:rsidR="00C80047" w:rsidRPr="00C80047" w:rsidRDefault="00C80047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(ถ้าไม่มีให้ระบุว่า เป็นหลักสูตรของสถาบันโดยเฉพาะ)</w:t>
      </w:r>
    </w:p>
    <w:p w14:paraId="4E8B74D2" w14:textId="190BD094" w:rsidR="00C80047" w:rsidRPr="00C80047" w:rsidRDefault="00C80047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5.6 การให้ปริญญาแก่ผู้สำเร็จการศึกษา</w:t>
      </w:r>
    </w:p>
    <w:p w14:paraId="7476D56A" w14:textId="754D7A74" w:rsidR="00CE08F5" w:rsidRDefault="00C80047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="00D40582"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ให้ปริญญาเพียงสาขาวิชาเดียว</w:t>
      </w:r>
    </w:p>
    <w:p w14:paraId="285EE47A" w14:textId="36926239" w:rsidR="00C80047" w:rsidRPr="00C80047" w:rsidRDefault="00C80047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6.</w:t>
      </w:r>
      <w:r w:rsidRPr="00C8004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สถานภาพของหลักสูตรและการพิจารณาอนุมัติ/เห็นชอบหลักสูตร</w:t>
      </w:r>
    </w:p>
    <w:p w14:paraId="5B6FF09D" w14:textId="3CF99031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ใหม่ พ.ศ. ............... (เลือกหลักสูตรใหม่หรือหลักสูตรปรับปรุง)</w:t>
      </w:r>
    </w:p>
    <w:p w14:paraId="706E9E22" w14:textId="2DDF8B23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ปรับปรุง  พ.ศ. ............... ปรับปรุงมาจากหลักสูตร ............... พ.ศ. ...............</w:t>
      </w:r>
    </w:p>
    <w:p w14:paraId="5EB57C28" w14:textId="60724B3D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สภาวิชาการ ให้ความเห็นชอบหลักสูตร ในการประชุมครั้งที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sz w:val="32"/>
          <w:szCs w:val="32"/>
          <w:cs/>
        </w:rPr>
        <w:t>............... วันที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sz w:val="32"/>
          <w:szCs w:val="32"/>
          <w:cs/>
        </w:rPr>
        <w:t>...............</w:t>
      </w:r>
    </w:p>
    <w:p w14:paraId="7368E378" w14:textId="656EB18F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  สภามหาวิทยาลัย ให้ความเห็นชอบหลักสูตร ในการประชุมครั้งที่ ............... วันที่ ...............</w:t>
      </w:r>
    </w:p>
    <w:p w14:paraId="7C3E5D2A" w14:textId="3DAD8C3D" w:rsidR="001A23D9" w:rsidRPr="00CE08F5" w:rsidRDefault="00C80047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    เปิดสอน  ภาคการศึกษาที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sz w:val="32"/>
          <w:szCs w:val="32"/>
          <w:cs/>
        </w:rPr>
        <w:t>............... ปีการศึกษา ...............</w:t>
      </w:r>
    </w:p>
    <w:p w14:paraId="3B2FE003" w14:textId="2C80C728" w:rsidR="00C80047" w:rsidRPr="00C80047" w:rsidRDefault="00C80047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7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ความพร้อมในการเผยแพร่หลักสูตรคุณภาพและมาตรฐาน</w:t>
      </w:r>
    </w:p>
    <w:p w14:paraId="57F96701" w14:textId="7487481A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หลักสูตรมีความพร้อมเผยแพร่คุณภาพและมาตรฐานตามมาตรฐานคุณวุฒิระดับอุดมศึกษาแห่งชาติ </w:t>
      </w:r>
    </w:p>
    <w:p w14:paraId="15F17851" w14:textId="3AB1D45D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>พ.ศ. 2552 ในปีการศึกษา ..........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(สำหรับ</w:t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ที่ไม่มีมคอ.1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C80047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54DD5901" w14:textId="5E603C60" w:rsidR="00CE08F5" w:rsidRPr="00CE08F5" w:rsidRDefault="00C80047" w:rsidP="00D40582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มีความพร้อมเผยแพร่คุณภาพและมาตรฐานตามมาตรฐานคุณวุฒิระดับปริญญาตรี สาขา .......(ใส่ชื่อตามประกาศ มคอ.1 เช่น สาขาเทคโนโลยี พ.ศ. 2560 ) ในปีการศึกษ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............ (สำหรับ</w:t>
      </w:r>
      <w:r w:rsidRPr="00C80047">
        <w:rPr>
          <w:rFonts w:ascii="TH SarabunPSK" w:hAnsi="TH SarabunPSK" w:cs="TH SarabunPSK"/>
          <w:sz w:val="32"/>
          <w:szCs w:val="32"/>
          <w:cs/>
        </w:rPr>
        <w:t>หลักสูตรที่มีมคอ.1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77068385" w14:textId="1A4913D9" w:rsidR="00C80047" w:rsidRPr="00C80047" w:rsidRDefault="00C80047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C80047">
        <w:rPr>
          <w:rFonts w:ascii="TH SarabunPSK" w:hAnsi="TH SarabunPSK" w:cs="TH SarabunPSK"/>
          <w:b/>
          <w:bCs/>
          <w:sz w:val="32"/>
          <w:szCs w:val="32"/>
          <w:cs/>
        </w:rPr>
        <w:t>8. อาชีพที่สามารถประกอบได้หลังสำเร็จการศึกษา</w:t>
      </w:r>
    </w:p>
    <w:p w14:paraId="4FF07CE7" w14:textId="7D726132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8.1 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</w:t>
      </w:r>
    </w:p>
    <w:p w14:paraId="57F47FDC" w14:textId="1E64465B" w:rsidR="00C80047" w:rsidRPr="00C80047" w:rsidRDefault="00C80047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8.2 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</w:t>
      </w:r>
    </w:p>
    <w:p w14:paraId="607EC6FA" w14:textId="7F89089E" w:rsidR="00433047" w:rsidRPr="00CE08F5" w:rsidRDefault="00C80047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C80047">
        <w:rPr>
          <w:rFonts w:ascii="TH SarabunPSK" w:hAnsi="TH SarabunPSK" w:cs="TH SarabunPSK"/>
          <w:sz w:val="32"/>
          <w:szCs w:val="32"/>
          <w:cs/>
        </w:rPr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C80047">
        <w:rPr>
          <w:rFonts w:ascii="TH SarabunPSK" w:hAnsi="TH SarabunPSK" w:cs="TH SarabunPSK"/>
          <w:sz w:val="32"/>
          <w:szCs w:val="32"/>
          <w:cs/>
        </w:rPr>
        <w:t>8.3 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</w:t>
      </w:r>
    </w:p>
    <w:p w14:paraId="3967A6E4" w14:textId="43104D09" w:rsidR="00CE08F5" w:rsidRDefault="00946843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9.</w:t>
      </w:r>
      <w:r w:rsidRPr="0094684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ชื่อ เลขประจำตัวประชาชน ตำแหน่ง และคุณวุฒิการศึกษาของอาจารย์ผู้รับผิดชอบหลักสูต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24"/>
        <w:gridCol w:w="2574"/>
        <w:gridCol w:w="1028"/>
        <w:gridCol w:w="900"/>
        <w:gridCol w:w="1800"/>
        <w:gridCol w:w="2378"/>
      </w:tblGrid>
      <w:tr w:rsidR="00946843" w14:paraId="58C3C86E" w14:textId="77777777" w:rsidTr="00946843">
        <w:tc>
          <w:tcPr>
            <w:tcW w:w="713" w:type="dxa"/>
          </w:tcPr>
          <w:p w14:paraId="1A88F92F" w14:textId="023CB844" w:rsidR="00946843" w:rsidRPr="00946843" w:rsidRDefault="00946843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2574" w:type="dxa"/>
          </w:tcPr>
          <w:p w14:paraId="13CC460F" w14:textId="5E1B216B" w:rsidR="00946843" w:rsidRPr="00946843" w:rsidRDefault="00946843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-นามสกุล</w:t>
            </w:r>
            <w:r w:rsidRPr="0094684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br/>
            </w: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ลขบัตรประจำตัวประชาชน</w:t>
            </w:r>
          </w:p>
        </w:tc>
        <w:tc>
          <w:tcPr>
            <w:tcW w:w="1028" w:type="dxa"/>
          </w:tcPr>
          <w:p w14:paraId="1EA879F4" w14:textId="62F5253C" w:rsidR="00946843" w:rsidRPr="00946843" w:rsidRDefault="00946843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ำแหน่งวิชาการ</w:t>
            </w:r>
          </w:p>
        </w:tc>
        <w:tc>
          <w:tcPr>
            <w:tcW w:w="900" w:type="dxa"/>
          </w:tcPr>
          <w:p w14:paraId="405B4A93" w14:textId="6689D6C5" w:rsidR="00946843" w:rsidRPr="00946843" w:rsidRDefault="00946843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ุณวุฒิ</w:t>
            </w:r>
          </w:p>
        </w:tc>
        <w:tc>
          <w:tcPr>
            <w:tcW w:w="1800" w:type="dxa"/>
          </w:tcPr>
          <w:p w14:paraId="0948C771" w14:textId="009AF176" w:rsidR="00946843" w:rsidRPr="00946843" w:rsidRDefault="00946843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684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ขาวิชา</w:t>
            </w:r>
          </w:p>
        </w:tc>
        <w:tc>
          <w:tcPr>
            <w:tcW w:w="2378" w:type="dxa"/>
          </w:tcPr>
          <w:p w14:paraId="4817EBF4" w14:textId="7F3CD530" w:rsidR="00946843" w:rsidRPr="00946843" w:rsidRDefault="004949CC" w:rsidP="00946843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ำเร็จการศึกษาจาก</w:t>
            </w:r>
            <w:r w:rsidR="005A413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ถาบัน</w:t>
            </w:r>
            <w:r w:rsidR="00924A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, พ.ศ.</w:t>
            </w:r>
          </w:p>
        </w:tc>
      </w:tr>
      <w:tr w:rsidR="00946843" w:rsidRPr="004949CC" w14:paraId="62D13492" w14:textId="77777777" w:rsidTr="00946843">
        <w:tc>
          <w:tcPr>
            <w:tcW w:w="713" w:type="dxa"/>
          </w:tcPr>
          <w:p w14:paraId="69ED072A" w14:textId="5F73CF4E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2574" w:type="dxa"/>
          </w:tcPr>
          <w:p w14:paraId="380246B1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นายแบ่งปัน  ความรู้</w:t>
            </w:r>
          </w:p>
          <w:p w14:paraId="4538C2FB" w14:textId="7002D254" w:rsidR="004949CC" w:rsidRDefault="004949CC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xxxxxxxxxxxxx</w:t>
            </w:r>
          </w:p>
        </w:tc>
        <w:tc>
          <w:tcPr>
            <w:tcW w:w="1028" w:type="dxa"/>
          </w:tcPr>
          <w:p w14:paraId="2D9CE02A" w14:textId="09C7E5DC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าจารย์</w:t>
            </w:r>
          </w:p>
        </w:tc>
        <w:tc>
          <w:tcPr>
            <w:tcW w:w="900" w:type="dxa"/>
          </w:tcPr>
          <w:p w14:paraId="351443D1" w14:textId="69F46DD8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ศ.ม.</w:t>
            </w:r>
          </w:p>
          <w:p w14:paraId="6F36D72A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65081F2" w14:textId="25E9645D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ศ.บ.</w:t>
            </w:r>
          </w:p>
        </w:tc>
        <w:tc>
          <w:tcPr>
            <w:tcW w:w="1800" w:type="dxa"/>
          </w:tcPr>
          <w:p w14:paraId="2A3869DD" w14:textId="17714BDE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ศวกรรมเครื่องกล</w:t>
            </w:r>
          </w:p>
          <w:p w14:paraId="1353FE3D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9962730" w14:textId="5F8F30E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ศวกรรมเครื่องกล</w:t>
            </w:r>
          </w:p>
        </w:tc>
        <w:tc>
          <w:tcPr>
            <w:tcW w:w="2378" w:type="dxa"/>
          </w:tcPr>
          <w:p w14:paraId="3DBB7311" w14:textId="5C7C05EB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หาวิทยาลัยเทคโนโลยีราชมงคลพระนคร</w:t>
            </w:r>
            <w:r w:rsidR="004949CC">
              <w:rPr>
                <w:rFonts w:ascii="TH SarabunPSK" w:hAnsi="TH SarabunPSK" w:cs="TH SarabunPSK" w:hint="cs"/>
                <w:sz w:val="32"/>
                <w:szCs w:val="32"/>
                <w:cs/>
              </w:rPr>
              <w:t>,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2560</w:t>
            </w:r>
          </w:p>
          <w:p w14:paraId="606A2318" w14:textId="3D430C86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หาวิทยาลัยเทคโนโลยีราชมงคลพระนคร</w:t>
            </w:r>
            <w:r w:rsidR="004949CC">
              <w:rPr>
                <w:rFonts w:ascii="TH SarabunPSK" w:hAnsi="TH SarabunPSK" w:cs="TH SarabunPSK" w:hint="cs"/>
                <w:sz w:val="32"/>
                <w:szCs w:val="32"/>
                <w:cs/>
              </w:rPr>
              <w:t>,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2555</w:t>
            </w:r>
          </w:p>
        </w:tc>
      </w:tr>
      <w:tr w:rsidR="00946843" w14:paraId="4CB85309" w14:textId="77777777" w:rsidTr="00946843">
        <w:tc>
          <w:tcPr>
            <w:tcW w:w="713" w:type="dxa"/>
          </w:tcPr>
          <w:p w14:paraId="0EDAB19D" w14:textId="78E4C1E4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2574" w:type="dxa"/>
          </w:tcPr>
          <w:p w14:paraId="76DC8F13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28" w:type="dxa"/>
          </w:tcPr>
          <w:p w14:paraId="0669D134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48B70C3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0" w:type="dxa"/>
          </w:tcPr>
          <w:p w14:paraId="1471BD83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78" w:type="dxa"/>
          </w:tcPr>
          <w:p w14:paraId="6A8007CE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46843" w14:paraId="28FD96D6" w14:textId="77777777" w:rsidTr="00946843">
        <w:tc>
          <w:tcPr>
            <w:tcW w:w="713" w:type="dxa"/>
          </w:tcPr>
          <w:p w14:paraId="56565B02" w14:textId="7AEF50DE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2574" w:type="dxa"/>
          </w:tcPr>
          <w:p w14:paraId="49EE344B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28" w:type="dxa"/>
          </w:tcPr>
          <w:p w14:paraId="5258EF8C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38EAA095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0" w:type="dxa"/>
          </w:tcPr>
          <w:p w14:paraId="1C1F3BFD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78" w:type="dxa"/>
          </w:tcPr>
          <w:p w14:paraId="754D13CD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46843" w14:paraId="6BAC0507" w14:textId="77777777" w:rsidTr="00946843">
        <w:tc>
          <w:tcPr>
            <w:tcW w:w="713" w:type="dxa"/>
          </w:tcPr>
          <w:p w14:paraId="239050DB" w14:textId="49FE5D64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2574" w:type="dxa"/>
          </w:tcPr>
          <w:p w14:paraId="727AB57A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28" w:type="dxa"/>
          </w:tcPr>
          <w:p w14:paraId="6890F3F1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BEB50AD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0" w:type="dxa"/>
          </w:tcPr>
          <w:p w14:paraId="2D82B472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78" w:type="dxa"/>
          </w:tcPr>
          <w:p w14:paraId="0A514AB7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46843" w14:paraId="73A0E277" w14:textId="77777777" w:rsidTr="00946843">
        <w:tc>
          <w:tcPr>
            <w:tcW w:w="713" w:type="dxa"/>
          </w:tcPr>
          <w:p w14:paraId="270C2AAE" w14:textId="7E1CF7D2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2574" w:type="dxa"/>
          </w:tcPr>
          <w:p w14:paraId="18CE137B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28" w:type="dxa"/>
          </w:tcPr>
          <w:p w14:paraId="34CE06FD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EEEDF51" w14:textId="77777777" w:rsidR="00946843" w:rsidRDefault="00946843" w:rsidP="00946843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00" w:type="dxa"/>
          </w:tcPr>
          <w:p w14:paraId="0CFA043D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78" w:type="dxa"/>
          </w:tcPr>
          <w:p w14:paraId="6E815B85" w14:textId="77777777" w:rsidR="00946843" w:rsidRDefault="00946843" w:rsidP="00946843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D97470F" w14:textId="045DC707" w:rsidR="00946843" w:rsidRPr="00946843" w:rsidRDefault="00946843" w:rsidP="00946843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10. สถานที่จัดการเรียนการสอน </w:t>
      </w:r>
    </w:p>
    <w:p w14:paraId="63E56847" w14:textId="471C990C" w:rsidR="00CE08F5" w:rsidRDefault="00946843" w:rsidP="00946843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 w:rsidRPr="00946843">
        <w:rPr>
          <w:rFonts w:ascii="TH SarabunPSK" w:hAnsi="TH SarabunPSK" w:cs="TH SarabunPSK"/>
          <w:sz w:val="32"/>
          <w:szCs w:val="32"/>
          <w:cs/>
        </w:rPr>
        <w:t>คณ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sz w:val="32"/>
          <w:szCs w:val="32"/>
          <w:cs/>
        </w:rPr>
        <w:t>.............................. ศูนย์ .............................. มหาวิทยาลัยเทคโนโลยีราชมงคลพระนคร    กรุงเทพมหานคร</w:t>
      </w:r>
    </w:p>
    <w:p w14:paraId="66499ED6" w14:textId="39897827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11.</w:t>
      </w:r>
      <w:r w:rsidRPr="0094684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สถานการณ์ภายนอกหรือการพัฒนาที่จำเป็นต้องนำมาพิจารณาในการวางแผนหลักสูตร </w:t>
      </w:r>
    </w:p>
    <w:p w14:paraId="315F5FBE" w14:textId="189E4DDD" w:rsidR="00946843" w:rsidRPr="00946843" w:rsidRDefault="00946843" w:rsidP="00946843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11.1 สถานการณ์หรือการพัฒนาทางเศรษฐกิจ</w:t>
      </w:r>
    </w:p>
    <w:p w14:paraId="2A0DC933" w14:textId="1FBBB84F" w:rsidR="00946843" w:rsidRPr="00433047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ab/>
        <w:t>11.2 สถานการณ์หรือการพัฒนาทางสังคมและวัฒนธรรม</w:t>
      </w:r>
    </w:p>
    <w:p w14:paraId="6DEC71D5" w14:textId="0C1DD5DB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12. ผลกระทบจาก ข้อ 11 ต่อการพัฒนาหลักสูตรและความเกี่ยวข้องกับพันธกิจของมหาวิทยาลัย</w:t>
      </w:r>
    </w:p>
    <w:p w14:paraId="67A399B6" w14:textId="03A31EA8" w:rsidR="004949CC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ab/>
        <w:t>12.1</w:t>
      </w:r>
      <w:r w:rsidRPr="0094684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การพัฒนาหลักสูตร</w:t>
      </w:r>
    </w:p>
    <w:p w14:paraId="4E494D43" w14:textId="12C6F794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ab/>
        <w:t>12.2 ความเกี่ยวข้องกับพันธกิจของมหาวิทยาลัย</w:t>
      </w:r>
    </w:p>
    <w:p w14:paraId="3F842B78" w14:textId="7F374759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>13. ความสัมพันธ์กับหลักสูตรอื่นที่เปิดสอนในคณะ/สาขาวิชาอื่นในมหาวิทยาลัย</w:t>
      </w:r>
    </w:p>
    <w:p w14:paraId="4C847050" w14:textId="085C4A1B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ab/>
        <w:t>13.1 กลุ่มวิชา/รายวิชาในหลักสูตรนี้ที่เปิดสอนโดยคณะ/สาขาวิชา/หลักสูตรอื่น</w:t>
      </w:r>
    </w:p>
    <w:p w14:paraId="0FD57F1D" w14:textId="5A53F74F" w:rsidR="00946843" w:rsidRPr="00946843" w:rsidRDefault="00946843" w:rsidP="00946843">
      <w:pPr>
        <w:spacing w:after="120"/>
        <w:rPr>
          <w:rFonts w:ascii="TH SarabunPSK" w:hAnsi="TH SarabunPSK" w:cs="TH SarabunPSK"/>
          <w:sz w:val="32"/>
          <w:szCs w:val="32"/>
        </w:rPr>
      </w:pPr>
      <w:r w:rsidRPr="00946843">
        <w:rPr>
          <w:rFonts w:ascii="TH SarabunPSK" w:hAnsi="TH SarabunPSK" w:cs="TH SarabunPSK"/>
          <w:sz w:val="32"/>
          <w:szCs w:val="32"/>
          <w:cs/>
        </w:rPr>
        <w:t xml:space="preserve">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46843">
        <w:rPr>
          <w:rFonts w:ascii="TH SarabunPSK" w:hAnsi="TH SarabunPSK" w:cs="TH SarabunPSK"/>
          <w:sz w:val="32"/>
          <w:szCs w:val="32"/>
          <w:cs/>
        </w:rPr>
        <w:t>หมวดวิชาศึกษาทั่วไป ใช้ร่วมกับทุกหลักสูตรของมหาวิทยาลัย กลุ่มวิชาพื้นฐานวิชาชีพใช้เรียนร่วมกันทุกหลักสูตรของคณะ............</w:t>
      </w:r>
    </w:p>
    <w:p w14:paraId="45D1FE9E" w14:textId="466E2454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ab/>
        <w:t>13.2</w:t>
      </w:r>
      <w:r w:rsidRPr="0094684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ลุ่มวิชา/รายวิชาในหลักสูตรนี้ที่เปิดสอนให้สาขาวิชา/หลักสูตรอื่นต้องมาเรียน </w:t>
      </w:r>
    </w:p>
    <w:p w14:paraId="2421C107" w14:textId="7F9A6B16" w:rsidR="00946843" w:rsidRDefault="00946843" w:rsidP="00946843">
      <w:pPr>
        <w:spacing w:after="120"/>
        <w:rPr>
          <w:rFonts w:ascii="TH SarabunPSK" w:hAnsi="TH SarabunPSK" w:cs="TH SarabunPSK"/>
          <w:sz w:val="32"/>
          <w:szCs w:val="32"/>
        </w:rPr>
      </w:pPr>
      <w:r w:rsidRPr="00946843">
        <w:rPr>
          <w:rFonts w:ascii="TH SarabunPSK" w:hAnsi="TH SarabunPSK" w:cs="TH SarabunPSK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46843">
        <w:rPr>
          <w:rFonts w:ascii="TH SarabunPSK" w:hAnsi="TH SarabunPSK" w:cs="TH SarabunPSK"/>
          <w:sz w:val="32"/>
          <w:szCs w:val="32"/>
          <w:cs/>
        </w:rPr>
        <w:t xml:space="preserve">กลุ่มวิชาพื้นฐานวิชาชีพ ได้แก่ วิชา............. ทุกสาขาวิชาในคณะ..........ต้องเรียน  </w:t>
      </w:r>
    </w:p>
    <w:p w14:paraId="43924E97" w14:textId="6FF94AF0" w:rsidR="00946843" w:rsidRPr="00946843" w:rsidRDefault="00946843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46843">
        <w:rPr>
          <w:rFonts w:ascii="TH SarabunPSK" w:hAnsi="TH SarabunPSK" w:cs="TH SarabunPSK"/>
          <w:b/>
          <w:bCs/>
          <w:sz w:val="32"/>
          <w:szCs w:val="32"/>
          <w:cs/>
        </w:rPr>
        <w:tab/>
        <w:t>13.3 การบริหารจัดการ</w:t>
      </w:r>
    </w:p>
    <w:p w14:paraId="442F6708" w14:textId="534E6A9A" w:rsidR="00946843" w:rsidRDefault="00946843" w:rsidP="00946843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946843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46843">
        <w:rPr>
          <w:rFonts w:ascii="TH SarabunPSK" w:hAnsi="TH SarabunPSK" w:cs="TH SarabunPSK"/>
          <w:sz w:val="32"/>
          <w:szCs w:val="32"/>
          <w:cs/>
        </w:rPr>
        <w:t xml:space="preserve">อาจารย์ผู้รับผิดชอบหลักสูตรต้องประสานกับอาจารย์ผู้แทนจากคณะอื่นที่เกี่ยวข้อง ด้านเนื้อหาสาระ การจัดตารางเรียนและการวัดและประเมินผลการเรียน รวมทั้งความสอดคล้องกับมาตรฐานผลการเรียนรู้ตามมาตรฐานคุณวุฒิระดับปริญญา.......... สาขา..........    </w:t>
      </w:r>
    </w:p>
    <w:p w14:paraId="27C8A7F7" w14:textId="77777777" w:rsidR="001A23D9" w:rsidRDefault="001A23D9" w:rsidP="00946843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3EE2C1BC" w14:textId="6802BCE7" w:rsidR="007E791A" w:rsidRPr="007E791A" w:rsidRDefault="007E791A" w:rsidP="007E791A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>หมวดที่ 2 ข้อมูลเฉพาะของหลักสูตร</w:t>
      </w:r>
    </w:p>
    <w:p w14:paraId="1C2F18CC" w14:textId="1EBDF26E" w:rsidR="007E791A" w:rsidRPr="007E791A" w:rsidRDefault="007E791A" w:rsidP="007E791A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>1. ปรัชญา ความสำคัญ และวัตถุประสงค์ของหลักสูตร</w:t>
      </w:r>
    </w:p>
    <w:p w14:paraId="55D7193C" w14:textId="7C24F208" w:rsidR="007E791A" w:rsidRPr="007E791A" w:rsidRDefault="007E791A" w:rsidP="007E791A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 xml:space="preserve">   </w:t>
      </w: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ab/>
        <w:t>1.1</w:t>
      </w:r>
      <w:r w:rsidRPr="007E791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>ปรัชญา</w:t>
      </w:r>
    </w:p>
    <w:p w14:paraId="37EFE572" w14:textId="306614DE" w:rsidR="007E791A" w:rsidRPr="007E791A" w:rsidRDefault="007E791A" w:rsidP="007E791A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</w:t>
      </w: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ab/>
        <w:t>1.2 ความสำคัญ</w:t>
      </w:r>
    </w:p>
    <w:p w14:paraId="0942074E" w14:textId="573B5B25" w:rsidR="007E791A" w:rsidRPr="007E791A" w:rsidRDefault="007E791A" w:rsidP="007E791A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</w:t>
      </w: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ab/>
        <w:t>1.3 วัตถุประสงค์</w:t>
      </w:r>
    </w:p>
    <w:p w14:paraId="451EFA5A" w14:textId="35181C2C" w:rsidR="007E791A" w:rsidRPr="007E791A" w:rsidRDefault="007E791A" w:rsidP="007E791A">
      <w:pPr>
        <w:spacing w:after="120"/>
        <w:rPr>
          <w:rFonts w:ascii="TH SarabunPSK" w:hAnsi="TH SarabunPSK" w:cs="TH SarabunPSK"/>
          <w:sz w:val="32"/>
          <w:szCs w:val="32"/>
        </w:rPr>
      </w:pPr>
      <w:r w:rsidRPr="007E791A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7E791A">
        <w:rPr>
          <w:rFonts w:ascii="TH SarabunPSK" w:hAnsi="TH SarabunPSK" w:cs="TH SarabunPSK"/>
          <w:sz w:val="32"/>
          <w:szCs w:val="32"/>
          <w:cs/>
        </w:rPr>
        <w:t>1.3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791A">
        <w:rPr>
          <w:rFonts w:ascii="TH SarabunPSK" w:hAnsi="TH SarabunPSK" w:cs="TH SarabunPSK"/>
          <w:sz w:val="32"/>
          <w:szCs w:val="32"/>
          <w:cs/>
        </w:rPr>
        <w:t>เพื่อผลิตบัณฑิตที่มี ........... (ด้านความรู้)</w:t>
      </w:r>
    </w:p>
    <w:p w14:paraId="50771F51" w14:textId="78FD8F95" w:rsidR="007E791A" w:rsidRPr="007E791A" w:rsidRDefault="007E791A" w:rsidP="007E791A">
      <w:pPr>
        <w:spacing w:after="120"/>
        <w:rPr>
          <w:rFonts w:ascii="TH SarabunPSK" w:hAnsi="TH SarabunPSK" w:cs="TH SarabunPSK"/>
          <w:sz w:val="32"/>
          <w:szCs w:val="32"/>
        </w:rPr>
      </w:pPr>
      <w:r w:rsidRPr="007E791A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7E791A">
        <w:rPr>
          <w:rFonts w:ascii="TH SarabunPSK" w:hAnsi="TH SarabunPSK" w:cs="TH SarabunPSK"/>
          <w:sz w:val="32"/>
          <w:szCs w:val="32"/>
          <w:cs/>
        </w:rPr>
        <w:t>1.3.2 เพื่อผลิตบัณฑิตที่มี ........... (ด้านทักษะ</w:t>
      </w:r>
      <w:r w:rsidRPr="007E791A">
        <w:rPr>
          <w:rFonts w:ascii="TH SarabunPSK" w:hAnsi="TH SarabunPSK" w:cs="TH SarabunPSK"/>
          <w:sz w:val="32"/>
          <w:szCs w:val="32"/>
        </w:rPr>
        <w:t xml:space="preserve">, </w:t>
      </w:r>
      <w:r w:rsidRPr="007E791A">
        <w:rPr>
          <w:rFonts w:ascii="TH SarabunPSK" w:hAnsi="TH SarabunPSK" w:cs="TH SarabunPSK"/>
          <w:sz w:val="32"/>
          <w:szCs w:val="32"/>
          <w:cs/>
        </w:rPr>
        <w:t>ปฏิบัติ</w:t>
      </w:r>
      <w:r w:rsidRPr="007E791A">
        <w:rPr>
          <w:rFonts w:ascii="TH SarabunPSK" w:hAnsi="TH SarabunPSK" w:cs="TH SarabunPSK"/>
          <w:sz w:val="32"/>
          <w:szCs w:val="32"/>
        </w:rPr>
        <w:t>, …….)</w:t>
      </w:r>
    </w:p>
    <w:p w14:paraId="04F9515A" w14:textId="327A51E6" w:rsidR="007E791A" w:rsidRPr="007E791A" w:rsidRDefault="007E791A" w:rsidP="007E791A">
      <w:pPr>
        <w:spacing w:after="120"/>
        <w:rPr>
          <w:rFonts w:ascii="TH SarabunPSK" w:hAnsi="TH SarabunPSK" w:cs="TH SarabunPSK"/>
          <w:sz w:val="32"/>
          <w:szCs w:val="32"/>
        </w:rPr>
      </w:pPr>
      <w:r w:rsidRPr="007E791A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7E791A">
        <w:rPr>
          <w:rFonts w:ascii="TH SarabunPSK" w:hAnsi="TH SarabunPSK" w:cs="TH SarabunPSK"/>
          <w:sz w:val="32"/>
          <w:szCs w:val="32"/>
          <w:cs/>
        </w:rPr>
        <w:t>1.3.3 เพื่อผลิตบัณฑิตที่มี ........... (ด้านการนำไปใช้</w:t>
      </w:r>
      <w:r w:rsidRPr="007E791A">
        <w:rPr>
          <w:rFonts w:ascii="TH SarabunPSK" w:hAnsi="TH SarabunPSK" w:cs="TH SarabunPSK"/>
          <w:sz w:val="32"/>
          <w:szCs w:val="32"/>
        </w:rPr>
        <w:t xml:space="preserve">, </w:t>
      </w:r>
      <w:r w:rsidRPr="007E791A">
        <w:rPr>
          <w:rFonts w:ascii="TH SarabunPSK" w:hAnsi="TH SarabunPSK" w:cs="TH SarabunPSK"/>
          <w:sz w:val="32"/>
          <w:szCs w:val="32"/>
          <w:cs/>
        </w:rPr>
        <w:t>การประกอบอาชีพ</w:t>
      </w:r>
      <w:r w:rsidRPr="007E791A">
        <w:rPr>
          <w:rFonts w:ascii="TH SarabunPSK" w:hAnsi="TH SarabunPSK" w:cs="TH SarabunPSK"/>
          <w:sz w:val="32"/>
          <w:szCs w:val="32"/>
        </w:rPr>
        <w:t>, ........)</w:t>
      </w:r>
    </w:p>
    <w:p w14:paraId="6BB2A4E3" w14:textId="19CB278B" w:rsidR="007E791A" w:rsidRDefault="007E791A" w:rsidP="007E791A">
      <w:pPr>
        <w:spacing w:after="120"/>
        <w:rPr>
          <w:rFonts w:ascii="TH SarabunPSK" w:hAnsi="TH SarabunPSK" w:cs="TH SarabunPSK"/>
          <w:sz w:val="32"/>
          <w:szCs w:val="32"/>
        </w:rPr>
      </w:pPr>
      <w:r w:rsidRPr="007E791A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7E791A">
        <w:rPr>
          <w:rFonts w:ascii="TH SarabunPSK" w:hAnsi="TH SarabunPSK" w:cs="TH SarabunPSK"/>
          <w:sz w:val="32"/>
          <w:szCs w:val="32"/>
          <w:cs/>
        </w:rPr>
        <w:t>1.3.4 เพื่อผลิตบัณฑิตที่มี ........... (ด้านคุณธรรม</w:t>
      </w:r>
      <w:r w:rsidRPr="007E791A">
        <w:rPr>
          <w:rFonts w:ascii="TH SarabunPSK" w:hAnsi="TH SarabunPSK" w:cs="TH SarabunPSK"/>
          <w:sz w:val="32"/>
          <w:szCs w:val="32"/>
        </w:rPr>
        <w:t xml:space="preserve">, </w:t>
      </w:r>
      <w:r w:rsidRPr="007E791A">
        <w:rPr>
          <w:rFonts w:ascii="TH SarabunPSK" w:hAnsi="TH SarabunPSK" w:cs="TH SarabunPSK"/>
          <w:sz w:val="32"/>
          <w:szCs w:val="32"/>
          <w:cs/>
        </w:rPr>
        <w:t>จริยธรรม)</w:t>
      </w:r>
    </w:p>
    <w:p w14:paraId="598BAB30" w14:textId="57404191" w:rsidR="00CE08F5" w:rsidRPr="007E791A" w:rsidRDefault="007E791A" w:rsidP="00946843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7E791A">
        <w:rPr>
          <w:rFonts w:ascii="TH SarabunPSK" w:hAnsi="TH SarabunPSK" w:cs="TH SarabunPSK"/>
          <w:b/>
          <w:bCs/>
          <w:sz w:val="32"/>
          <w:szCs w:val="32"/>
          <w:cs/>
        </w:rPr>
        <w:t>2.  แผนพัฒนาปรับป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31"/>
        <w:gridCol w:w="3131"/>
        <w:gridCol w:w="3131"/>
      </w:tblGrid>
      <w:tr w:rsidR="009A785B" w14:paraId="1D5685A3" w14:textId="77777777" w:rsidTr="00A07C41">
        <w:trPr>
          <w:tblHeader/>
        </w:trPr>
        <w:tc>
          <w:tcPr>
            <w:tcW w:w="3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E025B" w14:textId="4B7E405C" w:rsidR="009A785B" w:rsidRDefault="009A785B" w:rsidP="00A07C41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แผนพัฒนา/เปลี่ยนแปลง</w:t>
            </w:r>
          </w:p>
        </w:tc>
        <w:tc>
          <w:tcPr>
            <w:tcW w:w="3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D5A6A" w14:textId="4577F219" w:rsidR="009A785B" w:rsidRDefault="009A785B" w:rsidP="00A07C41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ลยุทธ์</w:t>
            </w:r>
          </w:p>
        </w:tc>
        <w:tc>
          <w:tcPr>
            <w:tcW w:w="3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7269EE" w14:textId="258F7968" w:rsidR="009A785B" w:rsidRDefault="009A785B" w:rsidP="00A07C41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หลักฐาน/ตัวบ่งชี้</w:t>
            </w:r>
          </w:p>
        </w:tc>
      </w:tr>
      <w:tr w:rsidR="007E791A" w14:paraId="467A8C23" w14:textId="77777777" w:rsidTr="007E791A">
        <w:tc>
          <w:tcPr>
            <w:tcW w:w="3131" w:type="dxa"/>
          </w:tcPr>
          <w:p w14:paraId="1B517E35" w14:textId="6BE73EE4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ปรับปรุงหลักสูตรให้มีมาตรฐานตามที่ สป.อว. กำหนด</w:t>
            </w:r>
          </w:p>
        </w:tc>
        <w:tc>
          <w:tcPr>
            <w:tcW w:w="3131" w:type="dxa"/>
          </w:tcPr>
          <w:p w14:paraId="4184149D" w14:textId="4DC539FE" w:rsidR="009A785B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พัฒนาหลักสูตรตามกรอบมาตรฐานคุณวุฒิที่กำหนด</w:t>
            </w:r>
          </w:p>
          <w:p w14:paraId="20637AE1" w14:textId="224EB6F1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ติดตามประเมินผลหลักสูตรอย่างสม่ำเสมอ</w:t>
            </w:r>
          </w:p>
        </w:tc>
        <w:tc>
          <w:tcPr>
            <w:tcW w:w="3131" w:type="dxa"/>
          </w:tcPr>
          <w:p w14:paraId="7D1BB796" w14:textId="7F710B8C" w:rsidR="009A785B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เอกสารปรับปรุงหลักสูตร</w:t>
            </w:r>
          </w:p>
          <w:p w14:paraId="236DCDBD" w14:textId="3BFD0463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รายงานผลการประเมินหลักสูตร</w:t>
            </w:r>
          </w:p>
        </w:tc>
      </w:tr>
      <w:tr w:rsidR="007E791A" w14:paraId="783BF0D8" w14:textId="77777777" w:rsidTr="007E791A">
        <w:tc>
          <w:tcPr>
            <w:tcW w:w="3131" w:type="dxa"/>
          </w:tcPr>
          <w:p w14:paraId="665EECF2" w14:textId="477714B6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ปรับปรุงหลักสูตรให้สอดคล้องกับความ</w:t>
            </w: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ต้องการของอุตสาหกรรมและการเปลี่ยนแปลงของเทคโนโลยี</w:t>
            </w:r>
          </w:p>
        </w:tc>
        <w:tc>
          <w:tcPr>
            <w:tcW w:w="3131" w:type="dxa"/>
          </w:tcPr>
          <w:p w14:paraId="62B4FA58" w14:textId="4A120B07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ติดตามการเปลี่ยนแปลงในความต้องการของ</w:t>
            </w: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ผู้ประกอบการด้านอุตสาหกรรมการผลิต</w:t>
            </w:r>
          </w:p>
        </w:tc>
        <w:tc>
          <w:tcPr>
            <w:tcW w:w="3131" w:type="dxa"/>
          </w:tcPr>
          <w:p w14:paraId="68C57DA5" w14:textId="47DBE1DF" w:rsidR="009A785B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รายงานผลการประเมินความพึงพอใจในการใช้</w:t>
            </w: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บัณฑิตของสถานประกอบการ</w:t>
            </w:r>
          </w:p>
          <w:p w14:paraId="53F4FA87" w14:textId="1E6B9F3B" w:rsidR="007E791A" w:rsidRPr="009A785B" w:rsidRDefault="009A785B" w:rsidP="009A785B">
            <w:pPr>
              <w:pStyle w:val="ListParagraph"/>
              <w:numPr>
                <w:ilvl w:val="0"/>
                <w:numId w:val="2"/>
              </w:num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A785B">
              <w:rPr>
                <w:rFonts w:ascii="TH SarabunPSK" w:hAnsi="TH SarabunPSK" w:cs="TH SarabunPSK"/>
                <w:sz w:val="32"/>
                <w:szCs w:val="32"/>
                <w:cs/>
              </w:rPr>
              <w:t>ความพึงพอใจในทักษะ  ความรู้ความสามารถในการทำงานของบัณฑิต</w:t>
            </w:r>
          </w:p>
        </w:tc>
      </w:tr>
    </w:tbl>
    <w:p w14:paraId="6D20297F" w14:textId="36B88939" w:rsidR="00CE08F5" w:rsidRDefault="00CE08F5" w:rsidP="00946843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5C961427" w14:textId="17C3DA99" w:rsidR="009A785B" w:rsidRPr="009A785B" w:rsidRDefault="009A785B" w:rsidP="009A785B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>หมวดที่ 3 ระบบการจัดการศึกษา การดำเนินการและโครงสร้างของหลักสูตร</w:t>
      </w:r>
    </w:p>
    <w:p w14:paraId="049008D1" w14:textId="277679EF" w:rsidR="009A785B" w:rsidRPr="009A785B" w:rsidRDefault="009A785B" w:rsidP="009A785B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>1. ระบบการจัดการศึกษา</w:t>
      </w:r>
    </w:p>
    <w:p w14:paraId="24AEFBF1" w14:textId="44FC6CE4" w:rsidR="009A785B" w:rsidRPr="009A785B" w:rsidRDefault="009A785B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>1.1 ระบบ</w:t>
      </w:r>
    </w:p>
    <w:p w14:paraId="68040100" w14:textId="22EA343B" w:rsidR="009A785B" w:rsidRPr="009A785B" w:rsidRDefault="009A785B" w:rsidP="00D40582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การศึกษาในมหาวิทยาลัยใช้ระบบทวิภาค (</w:t>
      </w:r>
      <w:r w:rsidRPr="009A785B">
        <w:rPr>
          <w:rFonts w:ascii="TH SarabunPSK" w:hAnsi="TH SarabunPSK" w:cs="TH SarabunPSK"/>
          <w:sz w:val="32"/>
          <w:szCs w:val="32"/>
        </w:rPr>
        <w:t xml:space="preserve">Semester System) </w:t>
      </w:r>
      <w:r w:rsidRPr="009A785B">
        <w:rPr>
          <w:rFonts w:ascii="TH SarabunPSK" w:hAnsi="TH SarabunPSK" w:cs="TH SarabunPSK"/>
          <w:sz w:val="32"/>
          <w:szCs w:val="32"/>
          <w:cs/>
        </w:rPr>
        <w:t>โดยแบ่งเวลาศึกษาในปีการศึกษาหนึ่งๆ ออกเป็น 2 ภาคการศึกษาปกติ ซึ่งเป็นภาคการศึกษาบังคับ คือ</w:t>
      </w:r>
    </w:p>
    <w:p w14:paraId="7CA73C88" w14:textId="0DE28744" w:rsidR="009A785B" w:rsidRPr="009A785B" w:rsidRDefault="009A785B" w:rsidP="00D40582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(1) ภาคการศึกษาที่หนึ่ง (</w:t>
      </w:r>
      <w:r w:rsidRPr="009A785B">
        <w:rPr>
          <w:rFonts w:ascii="TH SarabunPSK" w:hAnsi="TH SarabunPSK" w:cs="TH SarabunPSK"/>
          <w:sz w:val="32"/>
          <w:szCs w:val="32"/>
        </w:rPr>
        <w:t xml:space="preserve">First Semester)  </w:t>
      </w:r>
      <w:r w:rsidRPr="009A785B">
        <w:rPr>
          <w:rFonts w:ascii="TH SarabunPSK" w:hAnsi="TH SarabunPSK" w:cs="TH SarabunPSK"/>
          <w:sz w:val="32"/>
          <w:szCs w:val="32"/>
          <w:cs/>
        </w:rPr>
        <w:t>ตั้งแต่เดือนมิถุนายนเป็นต้นไปเป็นเวลา 16 สัปดาห์รวมทั้งเวลาสำหรับการสอบด้วย</w:t>
      </w:r>
    </w:p>
    <w:p w14:paraId="36CA1DF3" w14:textId="466BE849" w:rsidR="009A785B" w:rsidRPr="009A785B" w:rsidRDefault="009A785B" w:rsidP="00D405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(2) ภาคการศึกษาที่สอง (</w:t>
      </w:r>
      <w:r w:rsidRPr="009A785B">
        <w:rPr>
          <w:rFonts w:ascii="TH SarabunPSK" w:hAnsi="TH SarabunPSK" w:cs="TH SarabunPSK"/>
          <w:sz w:val="32"/>
          <w:szCs w:val="32"/>
        </w:rPr>
        <w:t xml:space="preserve">Second Semester) </w:t>
      </w:r>
      <w:r w:rsidRPr="009A785B">
        <w:rPr>
          <w:rFonts w:ascii="TH SarabunPSK" w:hAnsi="TH SarabunPSK" w:cs="TH SarabunPSK"/>
          <w:sz w:val="32"/>
          <w:szCs w:val="32"/>
          <w:cs/>
        </w:rPr>
        <w:t>ตั้งแต่เดือนพฤศจิกายนเป็นต้นไปเป็นเวลา 16 สัปดาห์รวมทั้งเวลาสำหรับการสอบด้วย</w:t>
      </w:r>
    </w:p>
    <w:p w14:paraId="2A2BD4F4" w14:textId="24A204D9" w:rsidR="009A785B" w:rsidRPr="009A785B" w:rsidRDefault="009A785B" w:rsidP="009A785B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ab/>
        <w:t>1.2 การจัดการศึกษาภาคฤดูร้อน</w:t>
      </w:r>
    </w:p>
    <w:p w14:paraId="6E95590D" w14:textId="7EBFC286" w:rsidR="009A785B" w:rsidRPr="009A785B" w:rsidRDefault="009A785B" w:rsidP="009A785B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การจัด</w:t>
      </w:r>
      <w:r>
        <w:rPr>
          <w:rFonts w:ascii="TH SarabunPSK" w:hAnsi="TH SarabunPSK" w:cs="TH SarabunPSK" w:hint="cs"/>
          <w:sz w:val="32"/>
          <w:szCs w:val="32"/>
          <w:cs/>
        </w:rPr>
        <w:t>การศึกษา</w:t>
      </w:r>
      <w:r w:rsidRPr="009A785B">
        <w:rPr>
          <w:rFonts w:ascii="TH SarabunPSK" w:hAnsi="TH SarabunPSK" w:cs="TH SarabunPSK"/>
          <w:sz w:val="32"/>
          <w:szCs w:val="32"/>
          <w:cs/>
        </w:rPr>
        <w:t>ภาคฤดูร้อน เป็นไปตามประกาศมหาวิทยาลัยเทคโนโลยีราชมงคลพระนค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A785B">
        <w:rPr>
          <w:rFonts w:ascii="TH SarabunPSK" w:hAnsi="TH SarabunPSK" w:cs="TH SarabunPSK"/>
          <w:sz w:val="32"/>
          <w:szCs w:val="32"/>
          <w:cs/>
        </w:rPr>
        <w:t>และมหาวิทยาลัยอาจเปิดภาคการศึกษาฤดูร้อน (</w:t>
      </w:r>
      <w:r w:rsidRPr="009A785B">
        <w:rPr>
          <w:rFonts w:ascii="TH SarabunPSK" w:hAnsi="TH SarabunPSK" w:cs="TH SarabunPSK"/>
          <w:sz w:val="32"/>
          <w:szCs w:val="32"/>
        </w:rPr>
        <w:t xml:space="preserve">Summer Session) </w:t>
      </w:r>
      <w:r w:rsidRPr="009A785B">
        <w:rPr>
          <w:rFonts w:ascii="TH SarabunPSK" w:hAnsi="TH SarabunPSK" w:cs="TH SarabunPSK"/>
          <w:sz w:val="32"/>
          <w:szCs w:val="32"/>
          <w:cs/>
        </w:rPr>
        <w:t>ซึ่งเป็นภาคการศึกษาที่ไม่บังคับ ใช้เวลาศึกษา 8 สัปดาห์ รวมทั้งเวลาสำหรับการสอบด้วย โดยให้เพิ่มชั่วโมงการศึกษาในแต่ละรายวิชาให้เท่ากับภาคการศึกษาปกติ</w:t>
      </w:r>
    </w:p>
    <w:p w14:paraId="21464618" w14:textId="1979B39A" w:rsidR="009A785B" w:rsidRPr="009A785B" w:rsidRDefault="009A785B" w:rsidP="009A785B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ab/>
        <w:t>1.3 การเทียบเคียงหน่วยกิตในระบบทวิภาค</w:t>
      </w:r>
    </w:p>
    <w:p w14:paraId="1FFBBE65" w14:textId="364D53C0" w:rsidR="009A785B" w:rsidRDefault="009A785B" w:rsidP="009A785B">
      <w:pPr>
        <w:spacing w:after="120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ไม่มี</w:t>
      </w:r>
    </w:p>
    <w:p w14:paraId="4F92B1FC" w14:textId="49C2E417" w:rsidR="00A07C41" w:rsidRDefault="00A07C41" w:rsidP="009A785B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54B53480" w14:textId="46ABECCA" w:rsidR="00A07C41" w:rsidRDefault="00A07C41" w:rsidP="009A785B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4CA7D680" w14:textId="77777777" w:rsidR="00A07C41" w:rsidRPr="009A785B" w:rsidRDefault="00A07C41" w:rsidP="009A785B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75C1D546" w14:textId="36DD93C4" w:rsidR="009A785B" w:rsidRPr="009A785B" w:rsidRDefault="009A785B" w:rsidP="009A785B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2.</w:t>
      </w:r>
      <w:r w:rsidRPr="009A785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>การดำเนินการหลักสูตร</w:t>
      </w:r>
    </w:p>
    <w:p w14:paraId="281FCE26" w14:textId="15CD66FD" w:rsidR="009A785B" w:rsidRPr="009A785B" w:rsidRDefault="009A785B" w:rsidP="009A785B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b/>
          <w:bCs/>
          <w:sz w:val="32"/>
          <w:szCs w:val="32"/>
          <w:cs/>
        </w:rPr>
        <w:t>2.1 วัน-เวลาในการดำเนินการเรียนการสอน</w:t>
      </w:r>
    </w:p>
    <w:p w14:paraId="67345B0C" w14:textId="543FB339" w:rsidR="009A785B" w:rsidRPr="009A785B" w:rsidRDefault="009A785B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ภาคการศึกษาที่  1            มิถุนาย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A785B">
        <w:rPr>
          <w:rFonts w:ascii="TH SarabunPSK" w:hAnsi="TH SarabunPSK" w:cs="TH SarabunPSK"/>
          <w:sz w:val="32"/>
          <w:szCs w:val="32"/>
          <w:cs/>
        </w:rPr>
        <w:t>- ตุลาคม</w:t>
      </w:r>
    </w:p>
    <w:p w14:paraId="5E95D3FE" w14:textId="4F7E22B9" w:rsidR="009A785B" w:rsidRPr="009A785B" w:rsidRDefault="009A785B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ภาคการศึกษาที่  2            พฤศจิกายน 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>มีนาคม</w:t>
      </w:r>
    </w:p>
    <w:p w14:paraId="36EB5CF6" w14:textId="58C5B832" w:rsidR="00CE08F5" w:rsidRPr="00CE08F5" w:rsidRDefault="009A785B" w:rsidP="009A785B">
      <w:pPr>
        <w:spacing w:after="120"/>
        <w:rPr>
          <w:rFonts w:ascii="TH SarabunPSK" w:hAnsi="TH SarabunPSK" w:cs="TH SarabunPSK"/>
          <w:sz w:val="32"/>
          <w:szCs w:val="32"/>
        </w:rPr>
      </w:pPr>
      <w:r w:rsidRPr="009A785B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A785B">
        <w:rPr>
          <w:rFonts w:ascii="TH SarabunPSK" w:hAnsi="TH SarabunPSK" w:cs="TH SarabunPSK"/>
          <w:sz w:val="32"/>
          <w:szCs w:val="32"/>
          <w:cs/>
        </w:rPr>
        <w:t xml:space="preserve">ภาคการศึกษาฤดูร้อน         มีนาคม </w:t>
      </w:r>
      <w:r>
        <w:rPr>
          <w:rFonts w:ascii="TH SarabunPSK" w:hAnsi="TH SarabunPSK" w:cs="TH SarabunPSK" w:hint="cs"/>
          <w:sz w:val="32"/>
          <w:szCs w:val="32"/>
          <w:cs/>
        </w:rPr>
        <w:t>-</w:t>
      </w:r>
      <w:r w:rsidRPr="009A785B">
        <w:rPr>
          <w:rFonts w:ascii="TH SarabunPSK" w:hAnsi="TH SarabunPSK" w:cs="TH SarabunPSK"/>
          <w:sz w:val="32"/>
          <w:szCs w:val="32"/>
          <w:cs/>
        </w:rPr>
        <w:t xml:space="preserve"> พฤษภาคม</w:t>
      </w:r>
    </w:p>
    <w:p w14:paraId="6EECE069" w14:textId="5DA75EEE" w:rsidR="00857C9D" w:rsidRPr="00857C9D" w:rsidRDefault="00857C9D" w:rsidP="00857C9D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857C9D">
        <w:rPr>
          <w:rFonts w:ascii="TH SarabunPSK" w:hAnsi="TH SarabunPSK" w:cs="TH SarabunPSK"/>
          <w:b/>
          <w:bCs/>
          <w:sz w:val="32"/>
          <w:szCs w:val="32"/>
        </w:rPr>
        <w:t xml:space="preserve">      </w:t>
      </w:r>
      <w:r w:rsidRPr="00857C9D">
        <w:rPr>
          <w:rFonts w:ascii="TH SarabunPSK" w:hAnsi="TH SarabunPSK" w:cs="TH SarabunPSK"/>
          <w:b/>
          <w:bCs/>
          <w:sz w:val="32"/>
          <w:szCs w:val="32"/>
        </w:rPr>
        <w:tab/>
        <w:t>2.2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857C9D">
        <w:rPr>
          <w:rFonts w:ascii="TH SarabunPSK" w:hAnsi="TH SarabunPSK" w:cs="TH SarabunPSK"/>
          <w:b/>
          <w:bCs/>
          <w:sz w:val="32"/>
          <w:szCs w:val="32"/>
          <w:cs/>
        </w:rPr>
        <w:t>คุณสมบัติผู้เข้าศึกษา</w:t>
      </w:r>
    </w:p>
    <w:p w14:paraId="106A068C" w14:textId="05955D93" w:rsidR="00857C9D" w:rsidRPr="00857C9D" w:rsidRDefault="00857C9D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7C9D">
        <w:rPr>
          <w:rFonts w:ascii="TH SarabunPSK" w:hAnsi="TH SarabunPSK" w:cs="TH SarabunPSK"/>
          <w:sz w:val="32"/>
          <w:szCs w:val="32"/>
        </w:rPr>
        <w:t xml:space="preserve">(1) </w:t>
      </w:r>
      <w:r w:rsidRPr="00857C9D">
        <w:rPr>
          <w:rFonts w:ascii="TH SarabunPSK" w:hAnsi="TH SarabunPSK" w:cs="TH SarabunPSK"/>
          <w:sz w:val="32"/>
          <w:szCs w:val="32"/>
          <w:cs/>
        </w:rPr>
        <w:t>สำเร็จการศึกษาระดับมัธยมศึกษาตอนปลาย สายวิชา ...............  หรือเทียบเท่า หรือ</w:t>
      </w:r>
    </w:p>
    <w:p w14:paraId="57608EB3" w14:textId="5DDCD386" w:rsidR="001A23D9" w:rsidRPr="00CE08F5" w:rsidRDefault="00857C9D" w:rsidP="00857C9D">
      <w:pPr>
        <w:spacing w:after="12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7C9D">
        <w:rPr>
          <w:rFonts w:ascii="TH SarabunPSK" w:hAnsi="TH SarabunPSK" w:cs="TH SarabunPSK"/>
          <w:sz w:val="32"/>
          <w:szCs w:val="32"/>
        </w:rPr>
        <w:t xml:space="preserve">(2) </w:t>
      </w:r>
      <w:r w:rsidRPr="00857C9D">
        <w:rPr>
          <w:rFonts w:ascii="TH SarabunPSK" w:hAnsi="TH SarabunPSK" w:cs="TH SarabunPSK"/>
          <w:sz w:val="32"/>
          <w:szCs w:val="32"/>
          <w:cs/>
        </w:rPr>
        <w:t>สำเร็จการศึกษาระดับประกาศนียบัตรวิชาชีพชั้นสูง (ปวส.) สาขาวิชา.......................  ศึกษาโดยการเทียบโอนผลการเรียน</w:t>
      </w:r>
    </w:p>
    <w:p w14:paraId="5B535C44" w14:textId="6BDCF28C" w:rsidR="00857C9D" w:rsidRPr="00857C9D" w:rsidRDefault="00857C9D" w:rsidP="00857C9D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 xml:space="preserve">   </w:t>
      </w:r>
      <w:r w:rsidRPr="00857C9D">
        <w:rPr>
          <w:rFonts w:ascii="TH SarabunPSK" w:hAnsi="TH SarabunPSK" w:cs="TH SarabunPSK"/>
          <w:b/>
          <w:bCs/>
          <w:sz w:val="32"/>
          <w:szCs w:val="32"/>
          <w:cs/>
        </w:rPr>
        <w:t>การคัดเลือกผู้เข้าศึกษา</w:t>
      </w:r>
    </w:p>
    <w:p w14:paraId="28077233" w14:textId="7A992DF8" w:rsidR="00857C9D" w:rsidRPr="00857C9D" w:rsidRDefault="00857C9D" w:rsidP="00D40582">
      <w:pPr>
        <w:spacing w:after="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857C9D">
        <w:rPr>
          <w:rFonts w:ascii="TH SarabunPSK" w:hAnsi="TH SarabunPSK" w:cs="TH SarabunPSK"/>
          <w:sz w:val="32"/>
          <w:szCs w:val="32"/>
        </w:rPr>
        <w:t xml:space="preserve">(1) </w:t>
      </w:r>
      <w:r w:rsidRPr="00857C9D">
        <w:rPr>
          <w:rFonts w:ascii="TH SarabunPSK" w:hAnsi="TH SarabunPSK" w:cs="TH SarabunPSK"/>
          <w:sz w:val="32"/>
          <w:szCs w:val="32"/>
          <w:cs/>
        </w:rPr>
        <w:t>เข้าศึกษาโดยระบบคัดเลือกของมหาวิทยาลัยเทคโนโลยีราชมงคลพระนคร หรือ</w:t>
      </w:r>
    </w:p>
    <w:p w14:paraId="11EF392B" w14:textId="16A7728E" w:rsidR="00CE08F5" w:rsidRPr="00CE08F5" w:rsidRDefault="00857C9D" w:rsidP="00857C9D">
      <w:pPr>
        <w:spacing w:after="12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857C9D">
        <w:rPr>
          <w:rFonts w:ascii="TH SarabunPSK" w:hAnsi="TH SarabunPSK" w:cs="TH SarabunPSK"/>
          <w:sz w:val="32"/>
          <w:szCs w:val="32"/>
        </w:rPr>
        <w:t xml:space="preserve">(2) </w:t>
      </w:r>
      <w:r w:rsidRPr="00857C9D">
        <w:rPr>
          <w:rFonts w:ascii="TH SarabunPSK" w:hAnsi="TH SarabunPSK" w:cs="TH SarabunPSK"/>
          <w:sz w:val="32"/>
          <w:szCs w:val="32"/>
          <w:cs/>
        </w:rPr>
        <w:t>เข้าศึกษาโดยระบบคัดเลือกของสำนักงานปลัดกระทรวงการอุดมศึกษา วิทยาศาสตร์ วิจัยและนวัตกรรม (สป.อว.)</w:t>
      </w:r>
    </w:p>
    <w:p w14:paraId="3F22653D" w14:textId="20CD1976" w:rsidR="00857C9D" w:rsidRPr="00857C9D" w:rsidRDefault="00857C9D" w:rsidP="00857C9D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   </w:t>
      </w:r>
      <w:r w:rsidRPr="00857C9D">
        <w:rPr>
          <w:rFonts w:ascii="TH SarabunPSK" w:hAnsi="TH SarabunPSK" w:cs="TH SarabunPSK"/>
          <w:b/>
          <w:bCs/>
          <w:sz w:val="32"/>
          <w:szCs w:val="32"/>
        </w:rPr>
        <w:tab/>
        <w:t xml:space="preserve">2.3 </w:t>
      </w:r>
      <w:r w:rsidRPr="00857C9D">
        <w:rPr>
          <w:rFonts w:ascii="TH SarabunPSK" w:hAnsi="TH SarabunPSK" w:cs="TH SarabunPSK"/>
          <w:b/>
          <w:bCs/>
          <w:sz w:val="32"/>
          <w:szCs w:val="32"/>
          <w:cs/>
        </w:rPr>
        <w:t>ปัญหาของนักศึกษาแรกเข้า</w:t>
      </w:r>
    </w:p>
    <w:p w14:paraId="057BD9C1" w14:textId="7F96A2A2" w:rsidR="00857C9D" w:rsidRPr="00857C9D" w:rsidRDefault="00857C9D" w:rsidP="00857C9D">
      <w:pPr>
        <w:spacing w:after="12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             </w:t>
      </w:r>
      <w:r>
        <w:rPr>
          <w:rFonts w:ascii="TH SarabunPSK" w:hAnsi="TH SarabunPSK" w:cs="TH SarabunPSK"/>
          <w:sz w:val="32"/>
          <w:szCs w:val="32"/>
        </w:rPr>
        <w:tab/>
      </w:r>
      <w:r w:rsidR="004949CC">
        <w:rPr>
          <w:rFonts w:ascii="TH SarabunPSK" w:hAnsi="TH SarabunPSK" w:cs="TH SarabunPSK" w:hint="cs"/>
          <w:sz w:val="32"/>
          <w:szCs w:val="32"/>
          <w:cs/>
        </w:rPr>
        <w:t xml:space="preserve">จากการศึกษาข้อมูลในมคอ.7 ปีการศึกษาที่ผ่านมา พบว่า..................  </w:t>
      </w:r>
    </w:p>
    <w:p w14:paraId="7B5D87B1" w14:textId="4B2D3CA4" w:rsidR="00857C9D" w:rsidRPr="00857C9D" w:rsidRDefault="00857C9D" w:rsidP="00857C9D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857C9D">
        <w:rPr>
          <w:rFonts w:ascii="TH SarabunPSK" w:hAnsi="TH SarabunPSK" w:cs="TH SarabunPSK"/>
          <w:b/>
          <w:bCs/>
          <w:sz w:val="32"/>
          <w:szCs w:val="32"/>
        </w:rPr>
        <w:t xml:space="preserve">      </w:t>
      </w:r>
      <w:r w:rsidRPr="00857C9D">
        <w:rPr>
          <w:rFonts w:ascii="TH SarabunPSK" w:hAnsi="TH SarabunPSK" w:cs="TH SarabunPSK"/>
          <w:b/>
          <w:bCs/>
          <w:sz w:val="32"/>
          <w:szCs w:val="32"/>
        </w:rPr>
        <w:tab/>
        <w:t>2.4</w:t>
      </w:r>
      <w:r w:rsidRPr="00857C9D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ลยุทธ์ในการดำเนินการเพื่อแก้ไขปัญหา/ข้อจำกัดของนักศึกษาในข้อ </w:t>
      </w:r>
      <w:r w:rsidRPr="00857C9D">
        <w:rPr>
          <w:rFonts w:ascii="TH SarabunPSK" w:hAnsi="TH SarabunPSK" w:cs="TH SarabunPSK"/>
          <w:b/>
          <w:bCs/>
          <w:sz w:val="32"/>
          <w:szCs w:val="32"/>
        </w:rPr>
        <w:t>2.3</w:t>
      </w:r>
    </w:p>
    <w:p w14:paraId="02A234CA" w14:textId="6B4ABE24" w:rsidR="00CE08F5" w:rsidRPr="00CE08F5" w:rsidRDefault="00857C9D" w:rsidP="00857C9D">
      <w:pPr>
        <w:spacing w:after="120"/>
        <w:rPr>
          <w:rFonts w:ascii="TH SarabunPSK" w:hAnsi="TH SarabunPSK" w:cs="TH SarabunPSK"/>
          <w:sz w:val="32"/>
          <w:szCs w:val="32"/>
        </w:rPr>
      </w:pPr>
      <w:r w:rsidRPr="00857C9D">
        <w:rPr>
          <w:rFonts w:ascii="TH SarabunPSK" w:hAnsi="TH SarabunPSK" w:cs="TH SarabunPSK"/>
          <w:sz w:val="32"/>
          <w:szCs w:val="32"/>
        </w:rPr>
        <w:t xml:space="preserve">       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7C9D">
        <w:rPr>
          <w:rFonts w:ascii="TH SarabunPSK" w:hAnsi="TH SarabunPSK" w:cs="TH SarabunPSK"/>
          <w:sz w:val="32"/>
          <w:szCs w:val="32"/>
        </w:rPr>
        <w:t>…………………………………………………………………</w:t>
      </w:r>
    </w:p>
    <w:p w14:paraId="55D6B559" w14:textId="16063EE7" w:rsidR="0080340F" w:rsidRDefault="0080340F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b/>
          <w:bCs/>
          <w:sz w:val="32"/>
          <w:szCs w:val="32"/>
          <w:cs/>
        </w:rPr>
        <w:t>2.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b/>
          <w:bCs/>
          <w:sz w:val="32"/>
          <w:szCs w:val="32"/>
          <w:cs/>
        </w:rPr>
        <w:t>แผนการรับนักศึกษาและผู้สำเร็จการศึกษาในระยะ  5  ปี</w:t>
      </w: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2335"/>
        <w:gridCol w:w="1440"/>
        <w:gridCol w:w="1440"/>
        <w:gridCol w:w="1440"/>
        <w:gridCol w:w="1440"/>
        <w:gridCol w:w="1440"/>
      </w:tblGrid>
      <w:tr w:rsidR="0080340F" w14:paraId="38F5A4DE" w14:textId="77777777" w:rsidTr="003611E4">
        <w:trPr>
          <w:tblHeader/>
        </w:trPr>
        <w:tc>
          <w:tcPr>
            <w:tcW w:w="2335" w:type="dxa"/>
            <w:vMerge w:val="restart"/>
            <w:vAlign w:val="center"/>
          </w:tcPr>
          <w:p w14:paraId="7543A843" w14:textId="10799D0B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จำนวนนักศึกษา</w:t>
            </w:r>
          </w:p>
        </w:tc>
        <w:tc>
          <w:tcPr>
            <w:tcW w:w="7200" w:type="dxa"/>
            <w:gridSpan w:val="5"/>
          </w:tcPr>
          <w:p w14:paraId="493CB4EC" w14:textId="2479366E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จำนวนนักศึกษาแต่ละปีการศึกษา</w:t>
            </w:r>
          </w:p>
        </w:tc>
      </w:tr>
      <w:tr w:rsidR="0080340F" w14:paraId="01300FEF" w14:textId="77777777" w:rsidTr="003611E4">
        <w:trPr>
          <w:tblHeader/>
        </w:trPr>
        <w:tc>
          <w:tcPr>
            <w:tcW w:w="2335" w:type="dxa"/>
            <w:vMerge/>
          </w:tcPr>
          <w:p w14:paraId="42C2980A" w14:textId="77777777" w:rsidR="0080340F" w:rsidRDefault="0080340F" w:rsidP="00C80047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440" w:type="dxa"/>
          </w:tcPr>
          <w:p w14:paraId="3E4F84BC" w14:textId="5B601C12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0BA3F69E" w14:textId="1196E380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2C38C877" w14:textId="64A2626A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196F587F" w14:textId="44A67032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5FA2BCC1" w14:textId="402B1963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</w:tr>
      <w:tr w:rsidR="0080340F" w14:paraId="26DC00BE" w14:textId="77777777" w:rsidTr="0080340F">
        <w:tc>
          <w:tcPr>
            <w:tcW w:w="2335" w:type="dxa"/>
          </w:tcPr>
          <w:p w14:paraId="2BDFF2CE" w14:textId="2B219B96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ั้นปีที่ 1</w:t>
            </w:r>
          </w:p>
        </w:tc>
        <w:tc>
          <w:tcPr>
            <w:tcW w:w="1440" w:type="dxa"/>
          </w:tcPr>
          <w:p w14:paraId="49729E68" w14:textId="2F6F7352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0340F"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1440" w:type="dxa"/>
          </w:tcPr>
          <w:p w14:paraId="4D33CB64" w14:textId="0798597D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570EA81F" w14:textId="20900533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6854A392" w14:textId="1B6E33DE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121410FA" w14:textId="410BEEE9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80340F" w14:paraId="63C3AAEA" w14:textId="77777777" w:rsidTr="0080340F">
        <w:tc>
          <w:tcPr>
            <w:tcW w:w="2335" w:type="dxa"/>
          </w:tcPr>
          <w:p w14:paraId="61153C28" w14:textId="3DAF5EC7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81BC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ชั้นปี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</w:t>
            </w:r>
          </w:p>
        </w:tc>
        <w:tc>
          <w:tcPr>
            <w:tcW w:w="1440" w:type="dxa"/>
          </w:tcPr>
          <w:p w14:paraId="06B1C126" w14:textId="61A7E801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6C4B7085" w14:textId="760A3B1A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2528947B" w14:textId="128B2995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20D4F765" w14:textId="5F5CB168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2523A6D3" w14:textId="06CD8B67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80340F" w14:paraId="589DE7AA" w14:textId="77777777" w:rsidTr="0080340F">
        <w:tc>
          <w:tcPr>
            <w:tcW w:w="2335" w:type="dxa"/>
          </w:tcPr>
          <w:p w14:paraId="5EC59F1A" w14:textId="59F19FD9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81BC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ชั้นปี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3</w:t>
            </w:r>
          </w:p>
        </w:tc>
        <w:tc>
          <w:tcPr>
            <w:tcW w:w="1440" w:type="dxa"/>
          </w:tcPr>
          <w:p w14:paraId="5E75A174" w14:textId="017C58B1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61BFC664" w14:textId="018A4511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152ACFB6" w14:textId="565B95B5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266F2361" w14:textId="22502124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10AD04CD" w14:textId="6D049BE6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80340F" w14:paraId="3F17A7DA" w14:textId="77777777" w:rsidTr="0080340F">
        <w:tc>
          <w:tcPr>
            <w:tcW w:w="2335" w:type="dxa"/>
          </w:tcPr>
          <w:p w14:paraId="29BBF018" w14:textId="5A01C5E5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81BC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ชั้นปีที่ 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4</w:t>
            </w:r>
          </w:p>
        </w:tc>
        <w:tc>
          <w:tcPr>
            <w:tcW w:w="1440" w:type="dxa"/>
          </w:tcPr>
          <w:p w14:paraId="29F68D48" w14:textId="1A63281D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7296BE59" w14:textId="308850F4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1C114935" w14:textId="7FC6F106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5E3226E1" w14:textId="5D1D49A5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450A8185" w14:textId="287FA063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80340F" w14:paraId="7BDFAB35" w14:textId="77777777" w:rsidTr="0080340F">
        <w:tc>
          <w:tcPr>
            <w:tcW w:w="2335" w:type="dxa"/>
          </w:tcPr>
          <w:p w14:paraId="6480D109" w14:textId="328D45AA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lastRenderedPageBreak/>
              <w:t>รวม</w:t>
            </w:r>
          </w:p>
        </w:tc>
        <w:tc>
          <w:tcPr>
            <w:tcW w:w="1440" w:type="dxa"/>
          </w:tcPr>
          <w:p w14:paraId="3CE0340A" w14:textId="3E743CBA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00394172" w14:textId="3D19DE0F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0</w:t>
            </w:r>
          </w:p>
        </w:tc>
        <w:tc>
          <w:tcPr>
            <w:tcW w:w="1440" w:type="dxa"/>
          </w:tcPr>
          <w:p w14:paraId="2F9075C7" w14:textId="48434E76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5</w:t>
            </w:r>
          </w:p>
        </w:tc>
        <w:tc>
          <w:tcPr>
            <w:tcW w:w="1440" w:type="dxa"/>
          </w:tcPr>
          <w:p w14:paraId="54031215" w14:textId="659514DB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40</w:t>
            </w:r>
          </w:p>
        </w:tc>
        <w:tc>
          <w:tcPr>
            <w:tcW w:w="1440" w:type="dxa"/>
          </w:tcPr>
          <w:p w14:paraId="14D9A019" w14:textId="538D5885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40</w:t>
            </w:r>
          </w:p>
        </w:tc>
      </w:tr>
      <w:tr w:rsidR="0080340F" w14:paraId="62882FED" w14:textId="77777777" w:rsidTr="0080340F">
        <w:tc>
          <w:tcPr>
            <w:tcW w:w="2335" w:type="dxa"/>
          </w:tcPr>
          <w:p w14:paraId="523870CD" w14:textId="77BC625E" w:rsid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าดว่าจะจบการศึกษา</w:t>
            </w:r>
          </w:p>
        </w:tc>
        <w:tc>
          <w:tcPr>
            <w:tcW w:w="1440" w:type="dxa"/>
          </w:tcPr>
          <w:p w14:paraId="5A4C5019" w14:textId="0C4A7E72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3CA9B0F0" w14:textId="2468C3F0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54F5C991" w14:textId="5925E2E7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440" w:type="dxa"/>
          </w:tcPr>
          <w:p w14:paraId="7442AC78" w14:textId="43CC336A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  <w:tc>
          <w:tcPr>
            <w:tcW w:w="1440" w:type="dxa"/>
          </w:tcPr>
          <w:p w14:paraId="3CDF6DE8" w14:textId="7288EE93" w:rsidR="0080340F" w:rsidRPr="0080340F" w:rsidRDefault="0080340F" w:rsidP="0080340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</w:tbl>
    <w:p w14:paraId="42802920" w14:textId="77150A94" w:rsidR="0080340F" w:rsidRPr="0080340F" w:rsidRDefault="0080340F" w:rsidP="0080340F">
      <w:pPr>
        <w:spacing w:before="120"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80340F">
        <w:rPr>
          <w:rFonts w:ascii="TH SarabunPSK" w:hAnsi="TH SarabunPSK" w:cs="TH SarabunPSK"/>
          <w:b/>
          <w:bCs/>
          <w:sz w:val="32"/>
          <w:szCs w:val="32"/>
          <w:cs/>
        </w:rPr>
        <w:t>2.6   งบประมาณตามแผน</w:t>
      </w:r>
    </w:p>
    <w:p w14:paraId="5794EC7E" w14:textId="49B67AF4" w:rsidR="00CE08F5" w:rsidRPr="0080340F" w:rsidRDefault="0080340F" w:rsidP="0080340F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80340F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2.6.1  งบประมาณรายรับ (หน่วย : บาท)</w:t>
      </w: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2335"/>
        <w:gridCol w:w="1440"/>
        <w:gridCol w:w="1440"/>
        <w:gridCol w:w="1440"/>
        <w:gridCol w:w="1440"/>
        <w:gridCol w:w="1440"/>
      </w:tblGrid>
      <w:tr w:rsidR="0080340F" w14:paraId="74138B7E" w14:textId="77777777" w:rsidTr="00D40582">
        <w:trPr>
          <w:tblHeader/>
        </w:trPr>
        <w:tc>
          <w:tcPr>
            <w:tcW w:w="2335" w:type="dxa"/>
            <w:vMerge w:val="restart"/>
            <w:vAlign w:val="center"/>
          </w:tcPr>
          <w:p w14:paraId="4D6E15C3" w14:textId="7437A9C1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รายรับ</w:t>
            </w:r>
          </w:p>
        </w:tc>
        <w:tc>
          <w:tcPr>
            <w:tcW w:w="7200" w:type="dxa"/>
            <w:gridSpan w:val="5"/>
          </w:tcPr>
          <w:p w14:paraId="1345B3E8" w14:textId="3B8569A5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ีงบประมาณ</w:t>
            </w:r>
          </w:p>
        </w:tc>
      </w:tr>
      <w:tr w:rsidR="0080340F" w14:paraId="35A8E6A7" w14:textId="77777777" w:rsidTr="00D40582">
        <w:trPr>
          <w:tblHeader/>
        </w:trPr>
        <w:tc>
          <w:tcPr>
            <w:tcW w:w="2335" w:type="dxa"/>
            <w:vMerge/>
          </w:tcPr>
          <w:p w14:paraId="2CDB542A" w14:textId="77777777" w:rsidR="0080340F" w:rsidRDefault="0080340F" w:rsidP="00451B0B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440" w:type="dxa"/>
          </w:tcPr>
          <w:p w14:paraId="75389E9B" w14:textId="77777777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182987DD" w14:textId="77777777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0C4DDDF7" w14:textId="77777777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2248F472" w14:textId="77777777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440" w:type="dxa"/>
          </w:tcPr>
          <w:p w14:paraId="63D6773A" w14:textId="77777777" w:rsid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</w:tr>
      <w:tr w:rsidR="0080340F" w14:paraId="3D1D7FEA" w14:textId="77777777" w:rsidTr="00451B0B">
        <w:tc>
          <w:tcPr>
            <w:tcW w:w="2335" w:type="dxa"/>
          </w:tcPr>
          <w:p w14:paraId="2BA574CD" w14:textId="17B077A0" w:rsidR="0080340F" w:rsidRPr="0080340F" w:rsidRDefault="0080340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0340F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บำรุงการศึกษา ค่าลงทะเบียน และค่าสนับสนุนการจัดการเรียน การศึกษาแบบเหมาจ่าย</w:t>
            </w:r>
          </w:p>
        </w:tc>
        <w:tc>
          <w:tcPr>
            <w:tcW w:w="1440" w:type="dxa"/>
          </w:tcPr>
          <w:p w14:paraId="057EB80A" w14:textId="76F88326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696709C2" w14:textId="77D66548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0EE452C" w14:textId="115B54F1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FE07FD4" w14:textId="0CC23441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294AF80" w14:textId="156CDF60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0340F" w14:paraId="4A648AB0" w14:textId="77777777" w:rsidTr="00451B0B">
        <w:tc>
          <w:tcPr>
            <w:tcW w:w="2335" w:type="dxa"/>
          </w:tcPr>
          <w:p w14:paraId="2FC1199D" w14:textId="443104C6" w:rsidR="0080340F" w:rsidRPr="0080340F" w:rsidRDefault="0080340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0340F">
              <w:rPr>
                <w:rFonts w:ascii="TH SarabunPSK" w:hAnsi="TH SarabunPSK" w:cs="TH SarabunPSK" w:hint="cs"/>
                <w:sz w:val="32"/>
                <w:szCs w:val="32"/>
                <w:cs/>
              </w:rPr>
              <w:t>(จำนวนเงิน/เทอม/คน)</w:t>
            </w:r>
          </w:p>
        </w:tc>
        <w:tc>
          <w:tcPr>
            <w:tcW w:w="1440" w:type="dxa"/>
          </w:tcPr>
          <w:p w14:paraId="1E005B34" w14:textId="23FE0F05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0EB79217" w14:textId="173D4147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36C38AD" w14:textId="0B856340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9C700CA" w14:textId="544238AF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2762B36" w14:textId="36CC3CB8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0340F" w14:paraId="608D1EEC" w14:textId="77777777" w:rsidTr="00451B0B">
        <w:tc>
          <w:tcPr>
            <w:tcW w:w="2335" w:type="dxa"/>
          </w:tcPr>
          <w:p w14:paraId="0E295423" w14:textId="377552A3" w:rsidR="0080340F" w:rsidRPr="0080340F" w:rsidRDefault="0080340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0340F">
              <w:rPr>
                <w:rFonts w:ascii="TH SarabunPSK" w:hAnsi="TH SarabunPSK" w:cs="TH SarabunPSK" w:hint="cs"/>
                <w:sz w:val="32"/>
                <w:szCs w:val="32"/>
                <w:cs/>
              </w:rPr>
              <w:t>เงินงบประมาณแผ่นดิน</w:t>
            </w:r>
          </w:p>
        </w:tc>
        <w:tc>
          <w:tcPr>
            <w:tcW w:w="1440" w:type="dxa"/>
          </w:tcPr>
          <w:p w14:paraId="628D8027" w14:textId="315DF25B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697A5645" w14:textId="115CD4D7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154C89CF" w14:textId="1B43C157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44F7D87" w14:textId="763CF303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688F67C7" w14:textId="6492FE91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0340F" w14:paraId="3F4B3B17" w14:textId="77777777" w:rsidTr="00451B0B">
        <w:tc>
          <w:tcPr>
            <w:tcW w:w="2335" w:type="dxa"/>
          </w:tcPr>
          <w:p w14:paraId="20E83793" w14:textId="049BE89F" w:rsidR="0080340F" w:rsidRPr="0080340F" w:rsidRDefault="0080340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80340F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มรายรับ</w:t>
            </w:r>
          </w:p>
        </w:tc>
        <w:tc>
          <w:tcPr>
            <w:tcW w:w="1440" w:type="dxa"/>
          </w:tcPr>
          <w:p w14:paraId="07A8D534" w14:textId="0CDEAD45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7307D459" w14:textId="63CEBABC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0E6A5DD6" w14:textId="1E05E92A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19E85D4" w14:textId="0BCEF7D2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980DA80" w14:textId="7C275403" w:rsidR="0080340F" w:rsidRPr="0080340F" w:rsidRDefault="0080340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CB8D7B2" w14:textId="42C9CB84" w:rsidR="0096453F" w:rsidRPr="0080340F" w:rsidRDefault="0096453F" w:rsidP="0096453F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80340F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2.6.</w:t>
      </w:r>
      <w:r w:rsidR="004949CC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80340F">
        <w:rPr>
          <w:rFonts w:ascii="TH SarabunPSK" w:hAnsi="TH SarabunPSK" w:cs="TH SarabunPSK"/>
          <w:b/>
          <w:bCs/>
          <w:sz w:val="32"/>
          <w:szCs w:val="32"/>
          <w:cs/>
        </w:rPr>
        <w:t xml:space="preserve">  งบประมาณรายรับ (หน่วย : บาท)</w:t>
      </w: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2750"/>
        <w:gridCol w:w="1357"/>
        <w:gridCol w:w="1357"/>
        <w:gridCol w:w="1357"/>
        <w:gridCol w:w="1357"/>
        <w:gridCol w:w="1357"/>
      </w:tblGrid>
      <w:tr w:rsidR="0096453F" w14:paraId="7BFF35FF" w14:textId="77777777" w:rsidTr="001A23D9">
        <w:trPr>
          <w:tblHeader/>
        </w:trPr>
        <w:tc>
          <w:tcPr>
            <w:tcW w:w="2750" w:type="dxa"/>
            <w:vMerge w:val="restart"/>
            <w:vAlign w:val="center"/>
          </w:tcPr>
          <w:p w14:paraId="17368941" w14:textId="48E92154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วดเงิน</w:t>
            </w:r>
          </w:p>
        </w:tc>
        <w:tc>
          <w:tcPr>
            <w:tcW w:w="6785" w:type="dxa"/>
            <w:gridSpan w:val="5"/>
          </w:tcPr>
          <w:p w14:paraId="223C3D0F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ีงบประมาณ</w:t>
            </w:r>
          </w:p>
        </w:tc>
      </w:tr>
      <w:tr w:rsidR="0096453F" w14:paraId="451731E6" w14:textId="77777777" w:rsidTr="001A23D9">
        <w:trPr>
          <w:tblHeader/>
        </w:trPr>
        <w:tc>
          <w:tcPr>
            <w:tcW w:w="2750" w:type="dxa"/>
            <w:vMerge/>
          </w:tcPr>
          <w:p w14:paraId="08C777C5" w14:textId="77777777" w:rsidR="0096453F" w:rsidRDefault="0096453F" w:rsidP="00451B0B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357" w:type="dxa"/>
          </w:tcPr>
          <w:p w14:paraId="674A650E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357" w:type="dxa"/>
          </w:tcPr>
          <w:p w14:paraId="2C13B589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357" w:type="dxa"/>
          </w:tcPr>
          <w:p w14:paraId="0B280E62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357" w:type="dxa"/>
          </w:tcPr>
          <w:p w14:paraId="1ABC6F44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  <w:tc>
          <w:tcPr>
            <w:tcW w:w="1357" w:type="dxa"/>
          </w:tcPr>
          <w:p w14:paraId="4A0536E1" w14:textId="77777777" w:rsidR="0096453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5...</w:t>
            </w:r>
          </w:p>
        </w:tc>
      </w:tr>
      <w:tr w:rsidR="0096453F" w14:paraId="44B8015E" w14:textId="77777777" w:rsidTr="0096453F">
        <w:tc>
          <w:tcPr>
            <w:tcW w:w="2750" w:type="dxa"/>
          </w:tcPr>
          <w:p w14:paraId="25E22E6E" w14:textId="3D14784C" w:rsidR="0096453F" w:rsidRPr="0080340F" w:rsidRDefault="0096453F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. งบดำเนินงาน</w:t>
            </w:r>
          </w:p>
        </w:tc>
        <w:tc>
          <w:tcPr>
            <w:tcW w:w="1357" w:type="dxa"/>
          </w:tcPr>
          <w:p w14:paraId="711BFEAF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A067FC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660C70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09C0AAFF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F6C9C61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510EB336" w14:textId="77777777" w:rsidTr="0096453F">
        <w:tc>
          <w:tcPr>
            <w:tcW w:w="2750" w:type="dxa"/>
          </w:tcPr>
          <w:p w14:paraId="62193B9A" w14:textId="64247EBB" w:rsidR="0096453F" w:rsidRPr="0080340F" w:rsidRDefault="0096453F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. ค่าใช้จ่ายบุคลากร</w:t>
            </w:r>
          </w:p>
        </w:tc>
        <w:tc>
          <w:tcPr>
            <w:tcW w:w="1357" w:type="dxa"/>
          </w:tcPr>
          <w:p w14:paraId="7D107595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7B7BD1E2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82FB593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955A697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25E4AEB2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1A3F7044" w14:textId="77777777" w:rsidTr="0096453F">
        <w:tc>
          <w:tcPr>
            <w:tcW w:w="2750" w:type="dxa"/>
          </w:tcPr>
          <w:p w14:paraId="3BFE0292" w14:textId="1CA08759" w:rsidR="0096453F" w:rsidRPr="0080340F" w:rsidRDefault="0096453F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96453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2. ค่าใช้จ่ายดำเนินงาน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br/>
            </w:r>
            <w:r w:rsidRPr="0096453F">
              <w:rPr>
                <w:rFonts w:ascii="TH SarabunPSK" w:hAnsi="TH SarabunPSK" w:cs="TH SarabunPSK"/>
                <w:sz w:val="32"/>
                <w:szCs w:val="32"/>
                <w:cs/>
              </w:rPr>
              <w:t>(ไม่รวมข้อ 3 และข้อ 4 )</w:t>
            </w:r>
          </w:p>
        </w:tc>
        <w:tc>
          <w:tcPr>
            <w:tcW w:w="1357" w:type="dxa"/>
          </w:tcPr>
          <w:p w14:paraId="1AB580B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017D8F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DEBC942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0994CC09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2C642DD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1F8076BF" w14:textId="77777777" w:rsidTr="0096453F">
        <w:tc>
          <w:tcPr>
            <w:tcW w:w="2750" w:type="dxa"/>
          </w:tcPr>
          <w:p w14:paraId="0EC2AE68" w14:textId="5BA76500" w:rsidR="0096453F" w:rsidRPr="0080340F" w:rsidRDefault="0096453F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 ทุนการศึกษา</w:t>
            </w:r>
          </w:p>
        </w:tc>
        <w:tc>
          <w:tcPr>
            <w:tcW w:w="1357" w:type="dxa"/>
          </w:tcPr>
          <w:p w14:paraId="5DA98D1E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C97A0B9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FFDB777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73743D6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D6464EB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72B672E7" w14:textId="77777777" w:rsidTr="0096453F">
        <w:tc>
          <w:tcPr>
            <w:tcW w:w="2750" w:type="dxa"/>
          </w:tcPr>
          <w:p w14:paraId="659663A9" w14:textId="78C77D5E" w:rsidR="0096453F" w:rsidRDefault="0096453F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453F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4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96453F">
              <w:rPr>
                <w:rFonts w:ascii="TH SarabunPSK" w:hAnsi="TH SarabunPSK" w:cs="TH SarabunPSK"/>
                <w:sz w:val="32"/>
                <w:szCs w:val="32"/>
                <w:cs/>
              </w:rPr>
              <w:t>รายจ่ายระดับมหาวิทยาลัย</w:t>
            </w:r>
          </w:p>
        </w:tc>
        <w:tc>
          <w:tcPr>
            <w:tcW w:w="1357" w:type="dxa"/>
          </w:tcPr>
          <w:p w14:paraId="557A33F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C28884F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A02290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FEC9B5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310B32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65D5B3C6" w14:textId="77777777" w:rsidTr="0096453F">
        <w:tc>
          <w:tcPr>
            <w:tcW w:w="2750" w:type="dxa"/>
          </w:tcPr>
          <w:p w14:paraId="0FC70D67" w14:textId="7899F71A" w:rsidR="0096453F" w:rsidRPr="0096453F" w:rsidRDefault="0096453F" w:rsidP="0096453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วม ก.</w:t>
            </w:r>
          </w:p>
        </w:tc>
        <w:tc>
          <w:tcPr>
            <w:tcW w:w="1357" w:type="dxa"/>
          </w:tcPr>
          <w:p w14:paraId="6259E27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2D52A67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6C9AB0D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11B400EB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1940020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744F52A3" w14:textId="77777777" w:rsidTr="0096453F">
        <w:tc>
          <w:tcPr>
            <w:tcW w:w="2750" w:type="dxa"/>
          </w:tcPr>
          <w:p w14:paraId="68436D9D" w14:textId="2B245804" w:rsidR="0096453F" w:rsidRDefault="0096453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. งบลงทุน</w:t>
            </w:r>
          </w:p>
        </w:tc>
        <w:tc>
          <w:tcPr>
            <w:tcW w:w="1357" w:type="dxa"/>
          </w:tcPr>
          <w:p w14:paraId="7DD11F7D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AB1EE20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77093B3B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8323F12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7AAA5A1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7E4CE1B5" w14:textId="77777777" w:rsidTr="0096453F">
        <w:tc>
          <w:tcPr>
            <w:tcW w:w="2750" w:type="dxa"/>
          </w:tcPr>
          <w:p w14:paraId="2265F39C" w14:textId="48974538" w:rsidR="0096453F" w:rsidRDefault="0096453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ครุภัณฑ์</w:t>
            </w:r>
          </w:p>
        </w:tc>
        <w:tc>
          <w:tcPr>
            <w:tcW w:w="1357" w:type="dxa"/>
          </w:tcPr>
          <w:p w14:paraId="3C3F65F0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7367FD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0D3BBF7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5DED08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0FF327D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05565756" w14:textId="77777777" w:rsidTr="0096453F">
        <w:tc>
          <w:tcPr>
            <w:tcW w:w="2750" w:type="dxa"/>
          </w:tcPr>
          <w:p w14:paraId="1E8A5ECD" w14:textId="01883346" w:rsidR="0096453F" w:rsidRDefault="0096453F" w:rsidP="0096453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วม ข.</w:t>
            </w:r>
          </w:p>
        </w:tc>
        <w:tc>
          <w:tcPr>
            <w:tcW w:w="1357" w:type="dxa"/>
          </w:tcPr>
          <w:p w14:paraId="3D63A97A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369805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716D6D55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0E084D05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F7F6519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613B720B" w14:textId="77777777" w:rsidTr="0096453F">
        <w:tc>
          <w:tcPr>
            <w:tcW w:w="2750" w:type="dxa"/>
          </w:tcPr>
          <w:p w14:paraId="7CAFB0DB" w14:textId="65BD7084" w:rsidR="0096453F" w:rsidRDefault="0096453F" w:rsidP="0096453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วม ก. + ข.</w:t>
            </w:r>
          </w:p>
        </w:tc>
        <w:tc>
          <w:tcPr>
            <w:tcW w:w="1357" w:type="dxa"/>
          </w:tcPr>
          <w:p w14:paraId="7B20C36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2F564BE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0B269F8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3C28AA1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94D301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78252475" w14:textId="77777777" w:rsidTr="0096453F">
        <w:tc>
          <w:tcPr>
            <w:tcW w:w="2750" w:type="dxa"/>
          </w:tcPr>
          <w:p w14:paraId="2D3B407B" w14:textId="5C8B58C4" w:rsidR="0096453F" w:rsidRDefault="0096453F" w:rsidP="0096453F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นักศึกษา</w:t>
            </w:r>
          </w:p>
        </w:tc>
        <w:tc>
          <w:tcPr>
            <w:tcW w:w="1357" w:type="dxa"/>
          </w:tcPr>
          <w:p w14:paraId="55257A9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19DCA669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0E8BC6C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3B915081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0CA3376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53F" w14:paraId="20DEBA70" w14:textId="77777777" w:rsidTr="0096453F">
        <w:tc>
          <w:tcPr>
            <w:tcW w:w="2750" w:type="dxa"/>
          </w:tcPr>
          <w:p w14:paraId="2DEA3E64" w14:textId="601DF6FC" w:rsidR="0096453F" w:rsidRDefault="0096453F" w:rsidP="0096453F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ใช้จ่ายต่อหัว</w:t>
            </w:r>
          </w:p>
        </w:tc>
        <w:tc>
          <w:tcPr>
            <w:tcW w:w="1357" w:type="dxa"/>
          </w:tcPr>
          <w:p w14:paraId="0E6845D8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514C15D5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6EEE6637" w14:textId="09B45846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AD44404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7" w:type="dxa"/>
          </w:tcPr>
          <w:p w14:paraId="4C4226FE" w14:textId="77777777" w:rsidR="0096453F" w:rsidRPr="0080340F" w:rsidRDefault="0096453F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7A31D79" w14:textId="41FE4985" w:rsidR="005E2E1D" w:rsidRDefault="0096453F" w:rsidP="005E2E1D">
      <w:pPr>
        <w:spacing w:before="120"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96453F">
        <w:rPr>
          <w:rFonts w:ascii="TH SarabunPSK" w:hAnsi="TH SarabunPSK" w:cs="TH SarabunPSK"/>
          <w:b/>
          <w:bCs/>
          <w:sz w:val="32"/>
          <w:szCs w:val="32"/>
          <w:cs/>
        </w:rPr>
        <w:t>2.7 ระบบการศึกษา</w:t>
      </w:r>
    </w:p>
    <w:p w14:paraId="30503850" w14:textId="066DAA8F" w:rsidR="005E2E1D" w:rsidRPr="00A07C41" w:rsidRDefault="00A07C41" w:rsidP="005E2E1D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A07C4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10ADD98" wp14:editId="70A1C80E">
                <wp:simplePos x="0" y="0"/>
                <wp:positionH relativeFrom="column">
                  <wp:posOffset>962991</wp:posOffset>
                </wp:positionH>
                <wp:positionV relativeFrom="paragraph">
                  <wp:posOffset>31115</wp:posOffset>
                </wp:positionV>
                <wp:extent cx="144000" cy="144000"/>
                <wp:effectExtent l="0" t="0" r="27940" b="2794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" cy="144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9A1F4D" id="Rectangle 16" o:spid="_x0000_s1026" style="position:absolute;margin-left:75.85pt;margin-top:2.45pt;width:11.35pt;height:11.3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" fillcolor="white [3201]" strokecolor="black [3200]" strokeweight="1pt"/>
            </w:pict>
          </mc:Fallback>
        </mc:AlternateContent>
      </w:r>
      <w:r w:rsidR="005E2E1D" w:rsidRPr="00A07C41">
        <w:rPr>
          <w:rFonts w:ascii="TH SarabunPSK" w:hAnsi="TH SarabunPSK" w:cs="TH SarabunPSK"/>
          <w:sz w:val="32"/>
          <w:szCs w:val="32"/>
        </w:rPr>
        <w:t xml:space="preserve">         </w:t>
      </w:r>
      <w:r w:rsidR="005E2E1D" w:rsidRPr="00A07C41">
        <w:rPr>
          <w:rFonts w:ascii="TH SarabunPSK" w:hAnsi="TH SarabunPSK" w:cs="TH SarabunPSK"/>
          <w:sz w:val="32"/>
          <w:szCs w:val="32"/>
        </w:rPr>
        <w:tab/>
      </w:r>
      <w:r w:rsidR="005E2E1D" w:rsidRPr="00A07C41">
        <w:rPr>
          <w:rFonts w:ascii="TH SarabunPSK" w:hAnsi="TH SarabunPSK" w:cs="TH SarabunPSK"/>
          <w:sz w:val="32"/>
          <w:szCs w:val="32"/>
        </w:rPr>
        <w:tab/>
        <w:t xml:space="preserve">   </w:t>
      </w:r>
      <w:r w:rsidR="00750D7B" w:rsidRPr="00A07C41">
        <w:rPr>
          <w:rFonts w:ascii="TH SarabunPSK" w:hAnsi="TH SarabunPSK" w:cs="TH SarabunPSK" w:hint="cs"/>
          <w:sz w:val="32"/>
          <w:szCs w:val="32"/>
          <w:cs/>
        </w:rPr>
        <w:t xml:space="preserve">    แบบชั้นเรียน</w:t>
      </w:r>
    </w:p>
    <w:p w14:paraId="0385E226" w14:textId="30B1E590" w:rsidR="00750D7B" w:rsidRPr="00A07C41" w:rsidRDefault="00A07C41" w:rsidP="005E2E1D">
      <w:pPr>
        <w:spacing w:before="120" w:after="120"/>
        <w:rPr>
          <w:rFonts w:ascii="TH SarabunPSK" w:hAnsi="TH SarabunPSK" w:cs="TH SarabunPSK"/>
          <w:sz w:val="32"/>
          <w:szCs w:val="32"/>
          <w:cs/>
        </w:rPr>
      </w:pPr>
      <w:r w:rsidRPr="00A07C4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939F37F" wp14:editId="42E71D6D">
                <wp:simplePos x="0" y="0"/>
                <wp:positionH relativeFrom="column">
                  <wp:posOffset>964896</wp:posOffset>
                </wp:positionH>
                <wp:positionV relativeFrom="paragraph">
                  <wp:posOffset>27305</wp:posOffset>
                </wp:positionV>
                <wp:extent cx="144000" cy="144000"/>
                <wp:effectExtent l="0" t="0" r="27940" b="2794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" cy="144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9DE1DA" id="Rectangle 5" o:spid="_x0000_s1026" style="position:absolute;margin-left:76pt;margin-top:2.15pt;width:11.35pt;height:11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" fillcolor="white [3201]" strokecolor="black [3200]" strokeweight="1pt"/>
            </w:pict>
          </mc:Fallback>
        </mc:AlternateContent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 w:hint="cs"/>
          <w:sz w:val="32"/>
          <w:szCs w:val="32"/>
          <w:cs/>
        </w:rPr>
        <w:t xml:space="preserve">       แบบ</w:t>
      </w:r>
      <w:r w:rsidRPr="00A07C41">
        <w:rPr>
          <w:rFonts w:ascii="TH SarabunPSK" w:hAnsi="TH SarabunPSK" w:cs="TH SarabunPSK" w:hint="cs"/>
          <w:sz w:val="32"/>
          <w:szCs w:val="32"/>
          <w:cs/>
        </w:rPr>
        <w:t>ทางไกลสื่อภาพ</w:t>
      </w:r>
    </w:p>
    <w:p w14:paraId="4EFA9AB1" w14:textId="49EF422F" w:rsidR="00750D7B" w:rsidRPr="00A07C41" w:rsidRDefault="00A07C41" w:rsidP="005E2E1D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A07C4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5536349" wp14:editId="143196A1">
                <wp:simplePos x="0" y="0"/>
                <wp:positionH relativeFrom="column">
                  <wp:posOffset>964896</wp:posOffset>
                </wp:positionH>
                <wp:positionV relativeFrom="paragraph">
                  <wp:posOffset>20955</wp:posOffset>
                </wp:positionV>
                <wp:extent cx="144000" cy="144000"/>
                <wp:effectExtent l="0" t="0" r="27940" b="2794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" cy="144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A073C4" id="Rectangle 6" o:spid="_x0000_s1026" style="position:absolute;margin-left:76pt;margin-top:1.65pt;width:11.35pt;height:11.3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" fillcolor="white [3201]" strokecolor="black [3200]" strokeweight="1pt"/>
            </w:pict>
          </mc:Fallback>
        </mc:AlternateContent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 w:hint="cs"/>
          <w:sz w:val="32"/>
          <w:szCs w:val="32"/>
          <w:cs/>
        </w:rPr>
        <w:t xml:space="preserve">       แบบ</w:t>
      </w:r>
      <w:r w:rsidRPr="00A07C41">
        <w:rPr>
          <w:rFonts w:ascii="TH SarabunPSK" w:hAnsi="TH SarabunPSK" w:cs="TH SarabunPSK" w:hint="cs"/>
          <w:sz w:val="32"/>
          <w:szCs w:val="32"/>
          <w:cs/>
        </w:rPr>
        <w:t>ทางไกลอินเทอร์เน็ต</w:t>
      </w:r>
    </w:p>
    <w:p w14:paraId="55E12D78" w14:textId="1E2C5935" w:rsidR="005E2E1D" w:rsidRPr="00A07C41" w:rsidRDefault="00A07C41" w:rsidP="00750D7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A07C4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A0E33CF" wp14:editId="52A1FF18">
                <wp:simplePos x="0" y="0"/>
                <wp:positionH relativeFrom="column">
                  <wp:posOffset>964896</wp:posOffset>
                </wp:positionH>
                <wp:positionV relativeFrom="paragraph">
                  <wp:posOffset>15875</wp:posOffset>
                </wp:positionV>
                <wp:extent cx="144000" cy="144000"/>
                <wp:effectExtent l="0" t="0" r="27940" b="2794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" cy="144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122708" id="Rectangle 7" o:spid="_x0000_s1026" style="position:absolute;margin-left:76pt;margin-top:1.25pt;width:11.35pt;height:11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" fillcolor="white [3201]" strokecolor="black [3200]" strokeweight="1pt"/>
            </w:pict>
          </mc:Fallback>
        </mc:AlternateContent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/>
          <w:sz w:val="32"/>
          <w:szCs w:val="32"/>
          <w:cs/>
        </w:rPr>
        <w:tab/>
      </w:r>
      <w:r w:rsidR="00750D7B" w:rsidRPr="00A07C41">
        <w:rPr>
          <w:rFonts w:ascii="TH SarabunPSK" w:hAnsi="TH SarabunPSK" w:cs="TH SarabunPSK" w:hint="cs"/>
          <w:sz w:val="32"/>
          <w:szCs w:val="32"/>
          <w:cs/>
        </w:rPr>
        <w:t xml:space="preserve">       แบบ</w:t>
      </w:r>
      <w:r w:rsidRPr="00A07C41">
        <w:rPr>
          <w:rFonts w:ascii="TH SarabunPSK" w:hAnsi="TH SarabunPSK" w:cs="TH SarabunPSK" w:hint="cs"/>
          <w:sz w:val="32"/>
          <w:szCs w:val="32"/>
          <w:cs/>
        </w:rPr>
        <w:t xml:space="preserve">ทางไกล </w:t>
      </w:r>
      <w:r w:rsidRPr="00A07C41">
        <w:rPr>
          <w:rFonts w:ascii="TH SarabunPSK" w:hAnsi="TH SarabunPSK" w:cs="TH SarabunPSK"/>
          <w:sz w:val="32"/>
          <w:szCs w:val="32"/>
        </w:rPr>
        <w:t>e-Learning</w:t>
      </w:r>
    </w:p>
    <w:p w14:paraId="61BA42D6" w14:textId="7A6D8544" w:rsidR="00DA31CB" w:rsidRDefault="00A07C41" w:rsidP="00750D7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A07C4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407736B" wp14:editId="204A54C8">
                <wp:simplePos x="0" y="0"/>
                <wp:positionH relativeFrom="column">
                  <wp:posOffset>963626</wp:posOffset>
                </wp:positionH>
                <wp:positionV relativeFrom="paragraph">
                  <wp:posOffset>10160</wp:posOffset>
                </wp:positionV>
                <wp:extent cx="144000" cy="144000"/>
                <wp:effectExtent l="0" t="0" r="27940" b="2794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000" cy="144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93F020" id="Rectangle 8" o:spid="_x0000_s1026" style="position:absolute;margin-left:75.9pt;margin-top:.8pt;width:11.35pt;height:11.3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" fillcolor="white [3201]" strokecolor="black [3200]" strokeweight="1pt"/>
            </w:pict>
          </mc:Fallback>
        </mc:AlternateContent>
      </w:r>
      <w:r w:rsidRPr="00A07C41">
        <w:rPr>
          <w:rFonts w:ascii="TH SarabunPSK" w:hAnsi="TH SarabunPSK" w:cs="TH SarabunPSK"/>
          <w:sz w:val="32"/>
          <w:szCs w:val="32"/>
        </w:rPr>
        <w:tab/>
      </w:r>
      <w:r w:rsidRPr="00A07C41">
        <w:rPr>
          <w:rFonts w:ascii="TH SarabunPSK" w:hAnsi="TH SarabunPSK" w:cs="TH SarabunPSK"/>
          <w:sz w:val="32"/>
          <w:szCs w:val="32"/>
        </w:rPr>
        <w:tab/>
        <w:t xml:space="preserve">       </w:t>
      </w:r>
      <w:r w:rsidRPr="00A07C41">
        <w:rPr>
          <w:rFonts w:ascii="TH SarabunPSK" w:hAnsi="TH SarabunPSK" w:cs="TH SarabunPSK" w:hint="cs"/>
          <w:sz w:val="32"/>
          <w:szCs w:val="32"/>
          <w:cs/>
        </w:rPr>
        <w:t>แบบอื่น ๆ .............................................</w:t>
      </w:r>
    </w:p>
    <w:p w14:paraId="569E8906" w14:textId="46D6C099" w:rsidR="00DF7FFA" w:rsidRPr="00DA31CB" w:rsidRDefault="00DF7FFA" w:rsidP="00DF7FFA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และเป็นไปตามข้อบังคับมหาวิทยาลัยเทคโนโลยีราชมงคลพระนคร ว่าด้วยการศึกษาระดับปริญญาตรี พ.ศ. 2560</w:t>
      </w:r>
    </w:p>
    <w:p w14:paraId="386388B6" w14:textId="1FE6BCB7" w:rsidR="0096453F" w:rsidRPr="0096453F" w:rsidRDefault="0096453F" w:rsidP="0096453F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96453F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96453F">
        <w:rPr>
          <w:rFonts w:ascii="TH SarabunPSK" w:hAnsi="TH SarabunPSK" w:cs="TH SarabunPSK"/>
          <w:b/>
          <w:bCs/>
          <w:sz w:val="32"/>
          <w:szCs w:val="32"/>
          <w:cs/>
        </w:rPr>
        <w:tab/>
        <w:t>2.8 การเทียบโอนหน่วยกิตรายวิชาและการลงทะเบียนเรียนข้ามมหาวิทยาลัย</w:t>
      </w:r>
    </w:p>
    <w:p w14:paraId="615A1892" w14:textId="18B1A2C6" w:rsidR="004949CC" w:rsidRDefault="0096453F" w:rsidP="0096453F">
      <w:pPr>
        <w:spacing w:after="120"/>
        <w:rPr>
          <w:rFonts w:ascii="TH SarabunPSK" w:hAnsi="TH SarabunPSK" w:cs="TH SarabunPSK"/>
          <w:sz w:val="32"/>
          <w:szCs w:val="32"/>
        </w:rPr>
      </w:pPr>
      <w:r w:rsidRPr="0096453F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96453F">
        <w:rPr>
          <w:rFonts w:ascii="TH SarabunPSK" w:hAnsi="TH SarabunPSK" w:cs="TH SarabunPSK"/>
          <w:sz w:val="32"/>
          <w:szCs w:val="32"/>
          <w:cs/>
        </w:rPr>
        <w:t>เป็นไปตามข้อบังคับมหาวิทยาลัยเทคโนโลยีราชมงคลพระนคร ว่าด้วยการเทียบโอนผลการเรียน   พ.ศ. 2559 (ภาคผนวก ข)</w:t>
      </w:r>
    </w:p>
    <w:p w14:paraId="71BE417F" w14:textId="2AE38E7D" w:rsidR="003611E4" w:rsidRDefault="003611E4" w:rsidP="0096453F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335EB0C0" w14:textId="77777777" w:rsidR="00DF7FFA" w:rsidRDefault="00DF7FFA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239C66DD" w14:textId="37A79728" w:rsidR="0038786E" w:rsidRPr="0038786E" w:rsidRDefault="0038786E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 หลักสูตรและอาจารย์ผู้สอน</w:t>
      </w:r>
    </w:p>
    <w:p w14:paraId="4222EFA5" w14:textId="077F5334" w:rsidR="0038786E" w:rsidRPr="0038786E" w:rsidRDefault="0038786E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3.1</w:t>
      </w:r>
      <w:r w:rsidRPr="0038786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>หลักสูตร</w:t>
      </w:r>
    </w:p>
    <w:p w14:paraId="16D142E6" w14:textId="73FC426C" w:rsidR="00A171C5" w:rsidRDefault="0038786E" w:rsidP="00D405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1.1 </w:t>
      </w:r>
      <w:r w:rsidR="00A171C5" w:rsidRPr="00A171C5">
        <w:rPr>
          <w:rFonts w:ascii="TH SarabunPSK" w:hAnsi="TH SarabunPSK" w:cs="TH SarabunPSK"/>
          <w:b/>
          <w:bCs/>
          <w:sz w:val="32"/>
          <w:szCs w:val="32"/>
          <w:cs/>
        </w:rPr>
        <w:t>จำนวนหน่วยกิตรวมตลอดหลักสูตร</w:t>
      </w:r>
      <w:r w:rsidR="00A171C5" w:rsidRPr="0038786E">
        <w:rPr>
          <w:rFonts w:ascii="TH SarabunPSK" w:hAnsi="TH SarabunPSK" w:cs="TH SarabunPSK"/>
          <w:sz w:val="32"/>
          <w:szCs w:val="32"/>
          <w:cs/>
        </w:rPr>
        <w:t xml:space="preserve"> ........ หน่วยกิต</w:t>
      </w:r>
    </w:p>
    <w:p w14:paraId="51507218" w14:textId="51A46BAA" w:rsidR="0038786E" w:rsidRPr="0038786E" w:rsidRDefault="0038786E" w:rsidP="00A171C5">
      <w:pPr>
        <w:spacing w:after="0"/>
        <w:ind w:left="144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>3.1.</w:t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ลักสูตรปริญญาตรี 4 ปี  </w:t>
      </w:r>
    </w:p>
    <w:p w14:paraId="6A29D1EE" w14:textId="5BE82B62" w:rsidR="00CE08F5" w:rsidRPr="00CE08F5" w:rsidRDefault="0038786E" w:rsidP="0038786E">
      <w:pPr>
        <w:spacing w:after="1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sz w:val="32"/>
          <w:szCs w:val="32"/>
          <w:cs/>
        </w:rPr>
        <w:t>โครงสร้างหลักสูตร แบ่งเป็นหมวดวิชาที่สอดคล้องกับเกณฑ์มาตรฐานหลักสูตรระดับอุดมศึกษา ดังนี้  (โดยให้เลือกแบบที่ 1 หรือ แบบที่ 2)</w:t>
      </w:r>
    </w:p>
    <w:p w14:paraId="767FA6EC" w14:textId="6B839BF9" w:rsidR="0038786E" w:rsidRPr="0038786E" w:rsidRDefault="0038786E" w:rsidP="0038786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ก.  หมวดวิชาศึกษาทั่วไป (แบบที่ 1)                                            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30   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ab/>
        <w:t>หน่วยกิต</w:t>
      </w:r>
    </w:p>
    <w:p w14:paraId="1A3394DD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1  กลุ่มวิชาภาษาไทย                                                              3 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47E28FC4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2  กลุ่มวิชาภาษาต่างประเทศ                                                   12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59B235DB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3  กลุ่มวิชาสังคมศาสตร์และมนุษยศาสตร์                                      6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24C902BA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4  กลุ่มวิชาพลศึกษาและนันทนาการ                                            2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4E7A7030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5  กลุ่มวิชาคณิตศาสตร์และวิทยาศาสตร์                                       3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4A2EBA61" w14:textId="281562CA" w:rsidR="0038786E" w:rsidRDefault="0038786E" w:rsidP="0038786E">
      <w:pPr>
        <w:spacing w:after="12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6  กลุ่มวิชาบูรณาการ                                                              4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7DB0E603" w14:textId="33037ED8" w:rsidR="0038786E" w:rsidRPr="0038786E" w:rsidRDefault="0038786E" w:rsidP="0038786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ก.  หมวดวิชาศึกษาทั่วไป (แบบที่ 2)                                            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30    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ab/>
        <w:t>หน่วยกิต</w:t>
      </w:r>
    </w:p>
    <w:p w14:paraId="06750BF0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1  กลุ่มวิชาภาษาไทย                                                              3 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535799A1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2  กลุ่มวิชาภาษาต่างประเทศ                                                   12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62AD8C1B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3  กลุ่มวิชาสังคมศาสตร์และมนุษยศาสตร์                                      3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36E4C0C0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4  กลุ่มวิชาพลศึกษาและนันทนาการ                                            2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00C35088" w14:textId="77777777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5  กลุ่มวิชาคณิตศาสตร์และวิทยาศาสตร์                                       6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59C2B983" w14:textId="5FF52F85" w:rsidR="00CE08F5" w:rsidRPr="00CE08F5" w:rsidRDefault="0038786E" w:rsidP="00D40582">
      <w:pPr>
        <w:spacing w:after="12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ก.6  กลุ่มวิชาบูรณาการ                                                              4 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6AA30216" w14:textId="4EE0C00B" w:rsidR="0038786E" w:rsidRPr="00D40582" w:rsidRDefault="0038786E" w:rsidP="0038786E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D40582">
        <w:rPr>
          <w:rFonts w:ascii="TH SarabunPSK" w:hAnsi="TH SarabunPSK" w:cs="TH SarabunPSK"/>
          <w:b/>
          <w:bCs/>
          <w:sz w:val="32"/>
          <w:szCs w:val="32"/>
          <w:cs/>
        </w:rPr>
        <w:t xml:space="preserve">ข.  หมวดวิชาเฉพาะ                                                                 ......  </w:t>
      </w:r>
      <w:r w:rsidRPr="00D40582">
        <w:rPr>
          <w:rFonts w:ascii="TH SarabunPSK" w:hAnsi="TH SarabunPSK" w:cs="TH SarabunPSK"/>
          <w:b/>
          <w:bCs/>
          <w:sz w:val="32"/>
          <w:szCs w:val="32"/>
          <w:cs/>
        </w:rPr>
        <w:tab/>
        <w:t>หน่วยกิต</w:t>
      </w:r>
    </w:p>
    <w:p w14:paraId="0A93E335" w14:textId="53F733D8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ข.1  กลุ่มวิชาพื้นฐานวิชาชีพ                              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sz w:val="32"/>
          <w:szCs w:val="32"/>
          <w:cs/>
        </w:rPr>
        <w:t xml:space="preserve">......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66801A3B" w14:textId="02106C48" w:rsidR="0038786E" w:rsidRPr="0038786E" w:rsidRDefault="0038786E" w:rsidP="0038786E">
      <w:pPr>
        <w:spacing w:after="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ข.2  กลุ่มวิชาชีพบังคับ                                     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sz w:val="32"/>
          <w:szCs w:val="32"/>
          <w:cs/>
        </w:rPr>
        <w:t xml:space="preserve">......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1B376859" w14:textId="77777777" w:rsidR="00D40582" w:rsidRDefault="0038786E" w:rsidP="0038786E">
      <w:pPr>
        <w:spacing w:after="120"/>
        <w:rPr>
          <w:rFonts w:ascii="TH SarabunPSK" w:hAnsi="TH SarabunPSK" w:cs="TH SarabunPSK"/>
          <w:sz w:val="32"/>
          <w:szCs w:val="32"/>
        </w:rPr>
      </w:pPr>
      <w:r w:rsidRPr="0038786E">
        <w:rPr>
          <w:rFonts w:ascii="TH SarabunPSK" w:hAnsi="TH SarabunPSK" w:cs="TH SarabunPSK"/>
          <w:sz w:val="32"/>
          <w:szCs w:val="32"/>
          <w:cs/>
        </w:rPr>
        <w:t xml:space="preserve">     ข.3  กลุ่มวิชาชีพเลือก                                      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sz w:val="32"/>
          <w:szCs w:val="32"/>
          <w:cs/>
        </w:rPr>
        <w:t xml:space="preserve">......  </w:t>
      </w:r>
      <w:r w:rsidRPr="0038786E">
        <w:rPr>
          <w:rFonts w:ascii="TH SarabunPSK" w:hAnsi="TH SarabunPSK" w:cs="TH SarabunPSK"/>
          <w:sz w:val="32"/>
          <w:szCs w:val="32"/>
          <w:cs/>
        </w:rPr>
        <w:tab/>
        <w:t>หน่วยกิต</w:t>
      </w:r>
    </w:p>
    <w:p w14:paraId="0E0E41D5" w14:textId="1F343F77" w:rsidR="00CE08F5" w:rsidRDefault="0038786E" w:rsidP="0038786E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D40582">
        <w:rPr>
          <w:rFonts w:ascii="TH SarabunPSK" w:hAnsi="TH SarabunPSK" w:cs="TH SarabunPSK"/>
          <w:b/>
          <w:bCs/>
          <w:sz w:val="32"/>
          <w:szCs w:val="32"/>
          <w:cs/>
        </w:rPr>
        <w:t xml:space="preserve">ค.  หมวดวิชาเลือกเสรี                                                                 6   </w:t>
      </w:r>
      <w:r w:rsidRPr="00D40582">
        <w:rPr>
          <w:rFonts w:ascii="TH SarabunPSK" w:hAnsi="TH SarabunPSK" w:cs="TH SarabunPSK"/>
          <w:b/>
          <w:bCs/>
          <w:sz w:val="32"/>
          <w:szCs w:val="32"/>
          <w:cs/>
        </w:rPr>
        <w:tab/>
        <w:t>หน่วยกิต</w:t>
      </w:r>
    </w:p>
    <w:p w14:paraId="32737573" w14:textId="126D7F9E" w:rsidR="003611E4" w:rsidRDefault="003611E4" w:rsidP="0038786E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</w:p>
    <w:p w14:paraId="0DC584C7" w14:textId="77777777" w:rsidR="003611E4" w:rsidRPr="00D40582" w:rsidRDefault="003611E4" w:rsidP="0038786E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</w:p>
    <w:p w14:paraId="2766F958" w14:textId="79F1CF54" w:rsidR="00CE08F5" w:rsidRDefault="00D40582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40582">
        <w:rPr>
          <w:rFonts w:ascii="TH SarabunPSK" w:hAnsi="TH SarabunPSK" w:cs="TH SarabunPSK" w:hint="cs"/>
          <w:b/>
          <w:bCs/>
          <w:sz w:val="32"/>
          <w:szCs w:val="32"/>
          <w:cs/>
        </w:rPr>
        <w:t>3.1</w:t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3 </w:t>
      </w:r>
      <w:r w:rsidRPr="00D40582">
        <w:rPr>
          <w:rFonts w:ascii="TH SarabunPSK" w:hAnsi="TH SarabunPSK" w:cs="TH SarabunPSK" w:hint="cs"/>
          <w:b/>
          <w:bCs/>
          <w:sz w:val="32"/>
          <w:szCs w:val="32"/>
          <w:cs/>
        </w:rPr>
        <w:t>รายวิชา</w:t>
      </w:r>
    </w:p>
    <w:p w14:paraId="7EB72D18" w14:textId="6D83787E" w:rsidR="00BD6EA9" w:rsidRDefault="00D40582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รหัสวิชา</w:t>
      </w:r>
      <w:r w:rsidRPr="00D40582">
        <w:rPr>
          <w:rFonts w:ascii="TH SarabunPSK" w:hAnsi="TH SarabunPSK" w:cs="TH SarabunPSK"/>
          <w:sz w:val="32"/>
          <w:szCs w:val="32"/>
          <w:cs/>
        </w:rPr>
        <w:t xml:space="preserve">  ประกอบด้วยตัวอักษรภาษาอังกฤษและตัวเลขรวมกันจำนวน 9 ตัว  ดังนี้</w:t>
      </w:r>
    </w:p>
    <w:p w14:paraId="33E11BC3" w14:textId="4A92CF8D" w:rsidR="00BD6EA9" w:rsidRPr="00D40582" w:rsidRDefault="00C71566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1655" w:dyaOrig="4636" w14:anchorId="3C63EA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186.75pt" o:ole="">
            <v:imagedata r:id="rId7" o:title=""/>
          </v:shape>
          <o:OLEObject Type="Embed" ProgID="Visio.Drawing.15" ShapeID="_x0000_i1025" DrawAspect="Content" ObjectID="_1670221917" r:id="rId8"/>
        </w:object>
      </w:r>
    </w:p>
    <w:p w14:paraId="0969D2E6" w14:textId="2DC4F819" w:rsidR="00CE08F5" w:rsidRPr="00CE08F5" w:rsidRDefault="00D40582" w:rsidP="00C80047">
      <w:pPr>
        <w:spacing w:after="120"/>
        <w:rPr>
          <w:rFonts w:ascii="TH SarabunPSK" w:hAnsi="TH SarabunPSK" w:cs="TH SarabunPSK"/>
          <w:sz w:val="32"/>
          <w:szCs w:val="32"/>
          <w:cs/>
        </w:rPr>
      </w:pPr>
      <w:r w:rsidRPr="0010528B">
        <w:rPr>
          <w:rFonts w:ascii="TH SarabunPSK" w:hAnsi="TH SarabunPSK" w:cs="TH SarabunPSK" w:hint="cs"/>
          <w:sz w:val="32"/>
          <w:szCs w:val="32"/>
          <w:cs/>
        </w:rPr>
        <w:t xml:space="preserve">เช่น  </w:t>
      </w:r>
      <w:r w:rsidRPr="0010528B">
        <w:rPr>
          <w:rFonts w:ascii="TH SarabunPSK" w:hAnsi="TH SarabunPSK" w:cs="TH SarabunPSK"/>
          <w:sz w:val="32"/>
          <w:szCs w:val="32"/>
        </w:rPr>
        <w:t>LA2011101     ST2012201    BA2013204     EN2052207</w:t>
      </w:r>
    </w:p>
    <w:p w14:paraId="43F34B44" w14:textId="77777777" w:rsidR="00D40582" w:rsidRPr="00D40582" w:rsidRDefault="00D40582" w:rsidP="00D40582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D40582">
        <w:rPr>
          <w:rFonts w:ascii="TH SarabunPSK" w:hAnsi="TH SarabunPSK" w:cs="TH SarabunPSK"/>
          <w:b/>
          <w:bCs/>
          <w:sz w:val="32"/>
          <w:szCs w:val="32"/>
          <w:cs/>
        </w:rPr>
        <w:t>รหัสคณะ</w:t>
      </w:r>
    </w:p>
    <w:p w14:paraId="679B5022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AD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สถาปัตยกรรมศาสตร์และการออกแบบ (</w:t>
      </w:r>
      <w:r w:rsidRPr="00D40582">
        <w:rPr>
          <w:rFonts w:ascii="TH SarabunPSK" w:hAnsi="TH SarabunPSK" w:cs="TH SarabunPSK"/>
          <w:sz w:val="32"/>
          <w:szCs w:val="32"/>
        </w:rPr>
        <w:t>Faculty of Architecture and Design)</w:t>
      </w:r>
    </w:p>
    <w:p w14:paraId="4C5E1FC9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BA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บริหารธุรกิจ (</w:t>
      </w:r>
      <w:r w:rsidRPr="00D40582">
        <w:rPr>
          <w:rFonts w:ascii="TH SarabunPSK" w:hAnsi="TH SarabunPSK" w:cs="TH SarabunPSK"/>
          <w:sz w:val="32"/>
          <w:szCs w:val="32"/>
        </w:rPr>
        <w:t>Faculty of Business Administration)</w:t>
      </w:r>
    </w:p>
    <w:p w14:paraId="51F65063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EN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วิศวกรรมศาสตร์ (</w:t>
      </w:r>
      <w:r w:rsidRPr="00D40582">
        <w:rPr>
          <w:rFonts w:ascii="TH SarabunPSK" w:hAnsi="TH SarabunPSK" w:cs="TH SarabunPSK"/>
          <w:sz w:val="32"/>
          <w:szCs w:val="32"/>
        </w:rPr>
        <w:t>Faculty of Engineering)</w:t>
      </w:r>
    </w:p>
    <w:p w14:paraId="7176D528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HE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เทคโนโลยีคหกรรมศาสตร์ (</w:t>
      </w:r>
      <w:r w:rsidRPr="00D40582">
        <w:rPr>
          <w:rFonts w:ascii="TH SarabunPSK" w:hAnsi="TH SarabunPSK" w:cs="TH SarabunPSK"/>
          <w:sz w:val="32"/>
          <w:szCs w:val="32"/>
        </w:rPr>
        <w:t>Faculty of Home Economics Technology)</w:t>
      </w:r>
    </w:p>
    <w:p w14:paraId="76DC4EA6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IE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ครุศาสตร์อุตสาหกรรม (</w:t>
      </w:r>
      <w:r w:rsidRPr="00D40582">
        <w:rPr>
          <w:rFonts w:ascii="TH SarabunPSK" w:hAnsi="TH SarabunPSK" w:cs="TH SarabunPSK"/>
          <w:sz w:val="32"/>
          <w:szCs w:val="32"/>
        </w:rPr>
        <w:t>Faculty of Industrial Education)</w:t>
      </w:r>
    </w:p>
    <w:p w14:paraId="7CC21E87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LA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ศิลปศาสตร์ (</w:t>
      </w:r>
      <w:r w:rsidRPr="00D40582">
        <w:rPr>
          <w:rFonts w:ascii="TH SarabunPSK" w:hAnsi="TH SarabunPSK" w:cs="TH SarabunPSK"/>
          <w:sz w:val="32"/>
          <w:szCs w:val="32"/>
        </w:rPr>
        <w:t xml:space="preserve">Faculty of Liberal Arts) </w:t>
      </w:r>
    </w:p>
    <w:p w14:paraId="3E1A145C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MC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เทคโนโลยีสื่อสารมวลชน (</w:t>
      </w:r>
      <w:r w:rsidRPr="00D40582">
        <w:rPr>
          <w:rFonts w:ascii="TH SarabunPSK" w:hAnsi="TH SarabunPSK" w:cs="TH SarabunPSK"/>
          <w:sz w:val="32"/>
          <w:szCs w:val="32"/>
        </w:rPr>
        <w:t>Faculty of Mass Communication Technology)</w:t>
      </w:r>
    </w:p>
    <w:p w14:paraId="098BD5E2" w14:textId="77777777" w:rsidR="00D40582" w:rsidRPr="00D40582" w:rsidRDefault="00D40582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>ST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วิทยาศาสตร์และเทคโนโลยี (</w:t>
      </w:r>
      <w:r w:rsidRPr="00D40582">
        <w:rPr>
          <w:rFonts w:ascii="TH SarabunPSK" w:hAnsi="TH SarabunPSK" w:cs="TH SarabunPSK"/>
          <w:sz w:val="32"/>
          <w:szCs w:val="32"/>
        </w:rPr>
        <w:t>Faculty of Science and Technology)</w:t>
      </w:r>
    </w:p>
    <w:p w14:paraId="308F849A" w14:textId="5498E504" w:rsidR="00CE08F5" w:rsidRPr="00CE08F5" w:rsidRDefault="00D40582" w:rsidP="00AE568D">
      <w:pPr>
        <w:spacing w:after="120"/>
        <w:rPr>
          <w:rFonts w:ascii="TH SarabunPSK" w:hAnsi="TH SarabunPSK" w:cs="TH SarabunPSK"/>
          <w:sz w:val="32"/>
          <w:szCs w:val="32"/>
        </w:rPr>
      </w:pPr>
      <w:r w:rsidRPr="00D40582">
        <w:rPr>
          <w:rFonts w:ascii="TH SarabunPSK" w:hAnsi="TH SarabunPSK" w:cs="TH SarabunPSK"/>
          <w:sz w:val="32"/>
          <w:szCs w:val="32"/>
        </w:rPr>
        <w:t xml:space="preserve">TF </w:t>
      </w:r>
      <w:r w:rsidRPr="00D40582">
        <w:rPr>
          <w:rFonts w:ascii="TH SarabunPSK" w:hAnsi="TH SarabunPSK" w:cs="TH SarabunPSK"/>
          <w:sz w:val="32"/>
          <w:szCs w:val="32"/>
        </w:rPr>
        <w:tab/>
      </w:r>
      <w:r w:rsidRPr="00D40582">
        <w:rPr>
          <w:rFonts w:ascii="TH SarabunPSK" w:hAnsi="TH SarabunPSK" w:cs="TH SarabunPSK"/>
          <w:sz w:val="32"/>
          <w:szCs w:val="32"/>
          <w:cs/>
        </w:rPr>
        <w:t>คณะอุตสาหกรรมสิ่งทอและออกแบบแฟชั่น (</w:t>
      </w:r>
      <w:r w:rsidRPr="00D40582">
        <w:rPr>
          <w:rFonts w:ascii="TH SarabunPSK" w:hAnsi="TH SarabunPSK" w:cs="TH SarabunPSK"/>
          <w:sz w:val="32"/>
          <w:szCs w:val="32"/>
        </w:rPr>
        <w:t>Faculty of Textile Industry and Fashion Design)</w:t>
      </w:r>
    </w:p>
    <w:p w14:paraId="2964BE1E" w14:textId="77777777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รหัสสาขาวิชา</w:t>
      </w:r>
    </w:p>
    <w:p w14:paraId="5B35A876" w14:textId="67B26E6F" w:rsidR="00CE08F5" w:rsidRDefault="00AE568D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>........</w:t>
      </w:r>
    </w:p>
    <w:p w14:paraId="4343917C" w14:textId="123110E0" w:rsidR="003611E4" w:rsidRDefault="003611E4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7F611825" w14:textId="4AE83B2D" w:rsidR="003611E4" w:rsidRDefault="003611E4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4A331160" w14:textId="77777777" w:rsidR="003611E4" w:rsidRDefault="003611E4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50159F51" w14:textId="77777777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ระดับการศึกษา 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         </w:t>
      </w:r>
    </w:p>
    <w:p w14:paraId="5C79AFE5" w14:textId="24B73460" w:rsidR="00AE568D" w:rsidRPr="00AE568D" w:rsidRDefault="00AE568D" w:rsidP="00AE568D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1 อนุปริญญา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 xml:space="preserve">2 ปริญญาตรี   </w:t>
      </w:r>
    </w:p>
    <w:p w14:paraId="435DDDBA" w14:textId="2361037E" w:rsidR="00AE568D" w:rsidRPr="00AE568D" w:rsidRDefault="00AE568D" w:rsidP="00AE568D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3 ประกาศนียบัตรบัณฑิต     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  <w:t xml:space="preserve">4 ปริญญาโท 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</w:p>
    <w:p w14:paraId="2A0695A7" w14:textId="694C3FAF" w:rsidR="00AE568D" w:rsidRDefault="00AE568D" w:rsidP="00B36D62">
      <w:pPr>
        <w:spacing w:after="12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5 ประกาศนียบัตรบัณฑิตชั้นสูง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6 ปริญญาเอก</w:t>
      </w:r>
    </w:p>
    <w:p w14:paraId="7AEFCAA3" w14:textId="77777777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ลุ่มวิชา         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         </w:t>
      </w:r>
    </w:p>
    <w:p w14:paraId="79CCF4B7" w14:textId="76AD06AE" w:rsidR="00AE568D" w:rsidRDefault="00AE568D" w:rsidP="00AE568D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AE568D">
        <w:rPr>
          <w:rFonts w:ascii="TH SarabunPSK" w:hAnsi="TH SarabunPSK" w:cs="TH SarabunPSK"/>
          <w:sz w:val="32"/>
          <w:szCs w:val="32"/>
          <w:cs/>
        </w:rPr>
        <w:t>กลุ่มวิชาพื้นฐานวิชาชีพ</w:t>
      </w:r>
      <w:r w:rsidRPr="00AE568D">
        <w:rPr>
          <w:rFonts w:ascii="TH SarabunPSK" w:hAnsi="TH SarabunPSK" w:cs="TH SarabunPSK"/>
          <w:sz w:val="32"/>
          <w:szCs w:val="32"/>
          <w:cs/>
        </w:rPr>
        <w:tab/>
        <w:t xml:space="preserve">2 กลุ่มวิชาชีพบังคับ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 xml:space="preserve">                  </w:t>
      </w:r>
    </w:p>
    <w:p w14:paraId="042234DB" w14:textId="266BE2B2" w:rsidR="00B36D62" w:rsidRPr="00AE568D" w:rsidRDefault="00AE568D" w:rsidP="00AE568D">
      <w:pPr>
        <w:spacing w:after="120"/>
        <w:ind w:left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>3-9 กลุ่มวิชาชีพเลือก</w:t>
      </w:r>
    </w:p>
    <w:p w14:paraId="10E2D28E" w14:textId="59107C1B" w:rsidR="00CE08F5" w:rsidRPr="00AE568D" w:rsidRDefault="00AE568D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หมวดวิชาศึกษาทั่วไป กำหนดรหัสวิชาดังนี้</w:t>
      </w:r>
    </w:p>
    <w:p w14:paraId="32FAC285" w14:textId="1EAFD35E" w:rsidR="009459D5" w:rsidRDefault="00924A7A" w:rsidP="009459D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1655" w:dyaOrig="4636" w14:anchorId="1E933F29">
          <v:shape id="_x0000_i1026" type="#_x0000_t75" style="width:469.5pt;height:186.75pt" o:ole="">
            <v:imagedata r:id="rId9" o:title=""/>
          </v:shape>
          <o:OLEObject Type="Embed" ProgID="Visio.Drawing.15" ShapeID="_x0000_i1026" DrawAspect="Content" ObjectID="_1670221918" r:id="rId10"/>
        </w:object>
      </w:r>
    </w:p>
    <w:p w14:paraId="6097EF99" w14:textId="22DA7D04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ลุ่มวิชา  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</w:r>
    </w:p>
    <w:p w14:paraId="06E9BF7A" w14:textId="30D66C48" w:rsidR="00AE568D" w:rsidRPr="00AE568D" w:rsidRDefault="00AE568D" w:rsidP="00AE568D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>10 กลุ่มวิชาภาษาไทย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20 กลุ่มวิชาภาษาต่างประเทศ</w:t>
      </w:r>
    </w:p>
    <w:p w14:paraId="506351E8" w14:textId="2D04D0C9" w:rsidR="00AE568D" w:rsidRPr="00AE568D" w:rsidRDefault="00AE568D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30 กลุ่มวิชาสังคมศาสตร์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40 กลุ่มวิชามนุษยศาสตร์</w:t>
      </w:r>
    </w:p>
    <w:p w14:paraId="0D4A2007" w14:textId="2CCA8590" w:rsidR="00AE568D" w:rsidRPr="00AE568D" w:rsidRDefault="00AE568D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50 กลุ่มวิชาพลศึกษาและนันทนาการ</w:t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60 กลุ่มวิชาคณิตศาสตร์</w:t>
      </w:r>
    </w:p>
    <w:p w14:paraId="6FBB71D9" w14:textId="7072B748" w:rsidR="00AE568D" w:rsidRPr="00AE568D" w:rsidRDefault="00AE568D" w:rsidP="00AE568D">
      <w:pPr>
        <w:spacing w:after="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70 กลุ่มวิชาวิทยาศาสตร์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80 กลุ่มวิชาบูรณาการ</w:t>
      </w:r>
    </w:p>
    <w:p w14:paraId="46619A5B" w14:textId="7BEE3A6A" w:rsidR="00AE568D" w:rsidRPr="00CE08F5" w:rsidRDefault="00AE568D" w:rsidP="00AE568D">
      <w:pPr>
        <w:spacing w:after="1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                     81 กลุ่มวิชาบูรณาการด้านสังคมศาสตร์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82 กลุ่มวิชาบูรณาการด้านวิทยาศาสตร์                                        </w:t>
      </w:r>
    </w:p>
    <w:p w14:paraId="76CAD0DB" w14:textId="77777777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สภาพรายวิชา   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 </w:t>
      </w:r>
    </w:p>
    <w:p w14:paraId="048BA212" w14:textId="69E2812C" w:rsidR="00AE568D" w:rsidRPr="00AE568D" w:rsidRDefault="00AE568D" w:rsidP="00AE568D">
      <w:pPr>
        <w:spacing w:after="12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 xml:space="preserve">0 วิชาไม่บังคับ          </w:t>
      </w:r>
      <w:r w:rsidRPr="00AE568D">
        <w:rPr>
          <w:rFonts w:ascii="TH SarabunPSK" w:hAnsi="TH SarabunPSK" w:cs="TH SarabunPSK"/>
          <w:sz w:val="32"/>
          <w:szCs w:val="32"/>
          <w:cs/>
        </w:rPr>
        <w:tab/>
        <w:t xml:space="preserve">1 วิชาบังคับ </w:t>
      </w:r>
    </w:p>
    <w:p w14:paraId="78FB63A6" w14:textId="77777777" w:rsidR="00AE568D" w:rsidRPr="00AE568D" w:rsidRDefault="00AE568D" w:rsidP="00AE568D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ระดับการศึกษา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 </w:t>
      </w:r>
    </w:p>
    <w:p w14:paraId="13B8E6D1" w14:textId="1BC7D69C" w:rsidR="00CE08F5" w:rsidRPr="00CE08F5" w:rsidRDefault="00AE568D" w:rsidP="00AE568D">
      <w:pPr>
        <w:spacing w:after="12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t>1 อนุปริญญา</w:t>
      </w:r>
      <w:r w:rsidRPr="00AE568D"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sz w:val="32"/>
          <w:szCs w:val="32"/>
          <w:cs/>
        </w:rPr>
        <w:tab/>
        <w:t>2 ปริญญาตรี</w:t>
      </w:r>
    </w:p>
    <w:p w14:paraId="19AD7549" w14:textId="5E4B269E" w:rsidR="00CE08F5" w:rsidRDefault="00AE568D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sz w:val="32"/>
          <w:szCs w:val="32"/>
          <w:cs/>
        </w:rPr>
        <w:lastRenderedPageBreak/>
        <w:t xml:space="preserve">เช่น  </w:t>
      </w:r>
      <w:r w:rsidRPr="00AE568D">
        <w:rPr>
          <w:rFonts w:ascii="TH SarabunPSK" w:hAnsi="TH SarabunPSK" w:cs="TH SarabunPSK"/>
          <w:sz w:val="32"/>
          <w:szCs w:val="32"/>
        </w:rPr>
        <w:t>GE</w:t>
      </w:r>
      <w:r w:rsidRPr="00AE568D">
        <w:rPr>
          <w:rFonts w:ascii="TH SarabunPSK" w:hAnsi="TH SarabunPSK" w:cs="TH SarabunPSK"/>
          <w:sz w:val="32"/>
          <w:szCs w:val="32"/>
          <w:cs/>
        </w:rPr>
        <w:t>2100101   ภาษาไทยเพื่อการสื่อสาร (</w:t>
      </w:r>
      <w:r w:rsidRPr="00AE568D">
        <w:rPr>
          <w:rFonts w:ascii="TH SarabunPSK" w:hAnsi="TH SarabunPSK" w:cs="TH SarabunPSK"/>
          <w:sz w:val="32"/>
          <w:szCs w:val="32"/>
        </w:rPr>
        <w:t xml:space="preserve">Thai for Communication)   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3(3-0-6)     </w:t>
      </w:r>
    </w:p>
    <w:p w14:paraId="0415771C" w14:textId="02C132F4" w:rsidR="00AE568D" w:rsidRPr="00AE568D" w:rsidRDefault="00AE568D" w:rsidP="00C80047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>รายวิชาหลักสูตรระดับปริญญาตรี 4 ปี</w:t>
      </w:r>
    </w:p>
    <w:p w14:paraId="783C9FED" w14:textId="2C13A900" w:rsidR="00CE08F5" w:rsidRDefault="00AE568D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>หมวดวิชาศึกษาทั่วไป 30 หน่วยกิต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ประกอบด้วย</w:t>
      </w:r>
    </w:p>
    <w:p w14:paraId="09473A59" w14:textId="0450832E" w:rsidR="00AE568D" w:rsidRPr="009A785B" w:rsidRDefault="00AE568D" w:rsidP="00AE568D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ภาษาไทย 3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AE568D" w14:paraId="4E1D0B64" w14:textId="77777777" w:rsidTr="00AE568D">
        <w:tc>
          <w:tcPr>
            <w:tcW w:w="1705" w:type="dxa"/>
          </w:tcPr>
          <w:p w14:paraId="51608325" w14:textId="302C6365" w:rsidR="00AE568D" w:rsidRP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7E93FF71" w14:textId="2189BA6A" w:rsidR="00AE568D" w:rsidRP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0EBB9A59" w14:textId="69A54004" w:rsidR="00AE568D" w:rsidRP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AE568D" w14:paraId="3B5D2872" w14:textId="77777777" w:rsidTr="00451B0B">
        <w:tc>
          <w:tcPr>
            <w:tcW w:w="1705" w:type="dxa"/>
            <w:shd w:val="clear" w:color="auto" w:fill="auto"/>
            <w:vAlign w:val="center"/>
          </w:tcPr>
          <w:p w14:paraId="4B4AEAF9" w14:textId="3A55D8C1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100101</w:t>
            </w:r>
          </w:p>
        </w:tc>
        <w:tc>
          <w:tcPr>
            <w:tcW w:w="6120" w:type="dxa"/>
          </w:tcPr>
          <w:p w14:paraId="14251EA9" w14:textId="77FDCF41" w:rsidR="00AE568D" w:rsidRPr="00AE568D" w:rsidRDefault="00AE568D" w:rsidP="00AE568D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E568D">
              <w:rPr>
                <w:rFonts w:ascii="TH SarabunPSK" w:hAnsi="TH SarabunPSK" w:cs="TH SarabunPSK"/>
                <w:sz w:val="32"/>
                <w:szCs w:val="32"/>
                <w:cs/>
              </w:rPr>
              <w:t>ภาษาไทยเพื่อการสื่อสาร (</w:t>
            </w:r>
            <w:r w:rsidRPr="00AE568D">
              <w:rPr>
                <w:rFonts w:ascii="TH SarabunPSK" w:hAnsi="TH SarabunPSK" w:cs="TH SarabunPSK"/>
                <w:sz w:val="32"/>
                <w:szCs w:val="32"/>
              </w:rPr>
              <w:t>Thai for Communication)</w:t>
            </w:r>
          </w:p>
        </w:tc>
        <w:tc>
          <w:tcPr>
            <w:tcW w:w="1568" w:type="dxa"/>
          </w:tcPr>
          <w:p w14:paraId="6F1608D1" w14:textId="6F3990AF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AE568D" w14:paraId="6D7F8F7F" w14:textId="77777777" w:rsidTr="00451B0B">
        <w:tc>
          <w:tcPr>
            <w:tcW w:w="1705" w:type="dxa"/>
            <w:shd w:val="clear" w:color="auto" w:fill="auto"/>
          </w:tcPr>
          <w:p w14:paraId="7FE57441" w14:textId="0A69356A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100102</w:t>
            </w:r>
          </w:p>
        </w:tc>
        <w:tc>
          <w:tcPr>
            <w:tcW w:w="6120" w:type="dxa"/>
          </w:tcPr>
          <w:p w14:paraId="20A9CF76" w14:textId="32A00E0F" w:rsidR="00AE568D" w:rsidRPr="00AE568D" w:rsidRDefault="00AE568D" w:rsidP="00AE568D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E568D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ษาไทยเพื่อการสื่อสารธุรกิจ </w:t>
            </w:r>
            <w:r w:rsidRPr="00AE568D">
              <w:rPr>
                <w:rFonts w:ascii="TH SarabunPSK" w:hAnsi="TH SarabunPSK" w:cs="TH SarabunPSK"/>
                <w:sz w:val="32"/>
                <w:szCs w:val="32"/>
              </w:rPr>
              <w:t>(Thai for Business Communication)</w:t>
            </w:r>
          </w:p>
        </w:tc>
        <w:tc>
          <w:tcPr>
            <w:tcW w:w="1568" w:type="dxa"/>
          </w:tcPr>
          <w:p w14:paraId="2D88A06F" w14:textId="151C9A0C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AE568D" w14:paraId="75AFEF84" w14:textId="77777777" w:rsidTr="00451B0B">
        <w:tc>
          <w:tcPr>
            <w:tcW w:w="1705" w:type="dxa"/>
            <w:shd w:val="clear" w:color="auto" w:fill="auto"/>
            <w:vAlign w:val="center"/>
          </w:tcPr>
          <w:p w14:paraId="51B0FEC9" w14:textId="0132DA0F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100103</w:t>
            </w:r>
          </w:p>
        </w:tc>
        <w:tc>
          <w:tcPr>
            <w:tcW w:w="6120" w:type="dxa"/>
          </w:tcPr>
          <w:p w14:paraId="0E2B4468" w14:textId="65A0D13B" w:rsidR="00AE568D" w:rsidRPr="00AE568D" w:rsidRDefault="00AE568D" w:rsidP="00AE568D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E568D">
              <w:rPr>
                <w:rFonts w:ascii="TH SarabunPSK" w:hAnsi="TH SarabunPSK" w:cs="TH SarabunPSK"/>
                <w:sz w:val="32"/>
                <w:szCs w:val="32"/>
                <w:cs/>
              </w:rPr>
              <w:t>ภาษาไทยเพื่อการนำเสนอ (</w:t>
            </w:r>
            <w:r w:rsidRPr="00AE568D">
              <w:rPr>
                <w:rFonts w:ascii="TH SarabunPSK" w:hAnsi="TH SarabunPSK" w:cs="TH SarabunPSK"/>
                <w:sz w:val="32"/>
                <w:szCs w:val="32"/>
              </w:rPr>
              <w:t>Thai for Presentation)</w:t>
            </w:r>
          </w:p>
        </w:tc>
        <w:tc>
          <w:tcPr>
            <w:tcW w:w="1568" w:type="dxa"/>
          </w:tcPr>
          <w:p w14:paraId="2CEC0606" w14:textId="054E8A6A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AE568D" w14:paraId="19FA2AE4" w14:textId="77777777" w:rsidTr="00451B0B">
        <w:tc>
          <w:tcPr>
            <w:tcW w:w="1705" w:type="dxa"/>
            <w:shd w:val="clear" w:color="auto" w:fill="auto"/>
            <w:vAlign w:val="center"/>
          </w:tcPr>
          <w:p w14:paraId="798484E6" w14:textId="16E42DEB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100104</w:t>
            </w:r>
          </w:p>
        </w:tc>
        <w:tc>
          <w:tcPr>
            <w:tcW w:w="6120" w:type="dxa"/>
          </w:tcPr>
          <w:p w14:paraId="6BEB65C3" w14:textId="6587BFC3" w:rsidR="00AE568D" w:rsidRPr="00AE568D" w:rsidRDefault="00AE568D" w:rsidP="00AE568D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E568D">
              <w:rPr>
                <w:rFonts w:ascii="TH SarabunPSK" w:hAnsi="TH SarabunPSK" w:cs="TH SarabunPSK"/>
                <w:sz w:val="32"/>
                <w:szCs w:val="32"/>
                <w:cs/>
              </w:rPr>
              <w:t>วรรณคดีไทย (</w:t>
            </w:r>
            <w:r w:rsidRPr="00AE568D">
              <w:rPr>
                <w:rFonts w:ascii="TH SarabunPSK" w:hAnsi="TH SarabunPSK" w:cs="TH SarabunPSK"/>
                <w:sz w:val="32"/>
                <w:szCs w:val="32"/>
              </w:rPr>
              <w:t>Thai Literature)</w:t>
            </w:r>
          </w:p>
        </w:tc>
        <w:tc>
          <w:tcPr>
            <w:tcW w:w="1568" w:type="dxa"/>
          </w:tcPr>
          <w:p w14:paraId="40ABCD92" w14:textId="3120C5FF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AE568D" w14:paraId="69B33C1C" w14:textId="77777777" w:rsidTr="00451B0B">
        <w:tc>
          <w:tcPr>
            <w:tcW w:w="1705" w:type="dxa"/>
            <w:shd w:val="clear" w:color="auto" w:fill="auto"/>
            <w:vAlign w:val="center"/>
          </w:tcPr>
          <w:p w14:paraId="2D4C1FEE" w14:textId="4AC25A40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100105</w:t>
            </w:r>
          </w:p>
        </w:tc>
        <w:tc>
          <w:tcPr>
            <w:tcW w:w="6120" w:type="dxa"/>
          </w:tcPr>
          <w:p w14:paraId="5C71C2A7" w14:textId="7B9C3583" w:rsidR="00AE568D" w:rsidRPr="00AE568D" w:rsidRDefault="00AE568D" w:rsidP="00AE568D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E568D">
              <w:rPr>
                <w:rFonts w:ascii="TH SarabunPSK" w:hAnsi="TH SarabunPSK" w:cs="TH SarabunPSK"/>
                <w:sz w:val="32"/>
                <w:szCs w:val="32"/>
                <w:cs/>
              </w:rPr>
              <w:t>การเขียนภาษาไทยเพื่ออาชีพ (</w:t>
            </w:r>
            <w:r w:rsidRPr="00AE568D">
              <w:rPr>
                <w:rFonts w:ascii="TH SarabunPSK" w:hAnsi="TH SarabunPSK" w:cs="TH SarabunPSK"/>
                <w:sz w:val="32"/>
                <w:szCs w:val="32"/>
              </w:rPr>
              <w:t>Thai Writing for Careers)</w:t>
            </w:r>
          </w:p>
        </w:tc>
        <w:tc>
          <w:tcPr>
            <w:tcW w:w="1568" w:type="dxa"/>
          </w:tcPr>
          <w:p w14:paraId="13456EAA" w14:textId="51589809" w:rsidR="00AE568D" w:rsidRDefault="00AE568D" w:rsidP="00AE568D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</w:tbl>
    <w:p w14:paraId="794666FA" w14:textId="553CF2C8" w:rsidR="00CE08F5" w:rsidRDefault="00AE568D" w:rsidP="00AE568D">
      <w:pPr>
        <w:spacing w:before="120" w:after="120"/>
        <w:ind w:firstLine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ภาษา</w:t>
      </w:r>
      <w:r w:rsidR="00246D64">
        <w:rPr>
          <w:rFonts w:ascii="TH SarabunPSK" w:hAnsi="TH SarabunPSK" w:cs="TH SarabunPSK" w:hint="cs"/>
          <w:b/>
          <w:bCs/>
          <w:sz w:val="32"/>
          <w:szCs w:val="32"/>
          <w:cs/>
        </w:rPr>
        <w:t>ต่างประเทศ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246D64">
        <w:rPr>
          <w:rFonts w:ascii="TH SarabunPSK" w:hAnsi="TH SarabunPSK" w:cs="TH SarabunPSK" w:hint="cs"/>
          <w:b/>
          <w:bCs/>
          <w:sz w:val="32"/>
          <w:szCs w:val="32"/>
          <w:cs/>
        </w:rPr>
        <w:t>12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14:paraId="5E4933F0" w14:textId="77777777" w:rsidTr="00451B0B">
        <w:tc>
          <w:tcPr>
            <w:tcW w:w="1705" w:type="dxa"/>
          </w:tcPr>
          <w:p w14:paraId="511006C5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6EE09558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38CE52BF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4044E7C6" w14:textId="77777777" w:rsidTr="00451B0B">
        <w:tc>
          <w:tcPr>
            <w:tcW w:w="1705" w:type="dxa"/>
            <w:shd w:val="clear" w:color="auto" w:fill="auto"/>
          </w:tcPr>
          <w:p w14:paraId="395A7420" w14:textId="6E0EE53B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1101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E25C5B7" w14:textId="4C7D06B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ษาอังกฤษ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 xml:space="preserve"> 1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(English 1)</w:t>
            </w:r>
          </w:p>
        </w:tc>
        <w:tc>
          <w:tcPr>
            <w:tcW w:w="1568" w:type="dxa"/>
          </w:tcPr>
          <w:p w14:paraId="6A1EF25E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4EE3F891" w14:textId="77777777" w:rsidTr="00451B0B">
        <w:tc>
          <w:tcPr>
            <w:tcW w:w="1705" w:type="dxa"/>
            <w:shd w:val="clear" w:color="auto" w:fill="auto"/>
          </w:tcPr>
          <w:p w14:paraId="527B283B" w14:textId="73766A5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1102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9C3537F" w14:textId="20D9CA92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ษาอังกฤษ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 xml:space="preserve"> 2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(English 2)</w:t>
            </w:r>
          </w:p>
        </w:tc>
        <w:tc>
          <w:tcPr>
            <w:tcW w:w="1568" w:type="dxa"/>
          </w:tcPr>
          <w:p w14:paraId="356716D7" w14:textId="4651E47E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96AA25F" w14:textId="77777777" w:rsidTr="00451B0B">
        <w:tc>
          <w:tcPr>
            <w:tcW w:w="1705" w:type="dxa"/>
            <w:shd w:val="clear" w:color="auto" w:fill="auto"/>
          </w:tcPr>
          <w:p w14:paraId="2E956DBF" w14:textId="5E3D036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1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35A01513" w14:textId="65B86161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ษาอังกฤษเทคนิค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Technical English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59555354" w14:textId="4EB788DE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425EAF29" w14:textId="77777777" w:rsidTr="00451B0B">
        <w:tc>
          <w:tcPr>
            <w:tcW w:w="1705" w:type="dxa"/>
            <w:shd w:val="clear" w:color="auto" w:fill="auto"/>
            <w:vAlign w:val="center"/>
          </w:tcPr>
          <w:p w14:paraId="7931E1DF" w14:textId="6D7CB3B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2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9B32957" w14:textId="64070F0D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ภาษาอังกฤษเพื่ออาชีพ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English for Career</w:t>
            </w:r>
            <w:r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3945B5DD" w14:textId="720A9758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48E6B454" w14:textId="77777777" w:rsidTr="00451B0B">
        <w:tc>
          <w:tcPr>
            <w:tcW w:w="1705" w:type="dxa"/>
            <w:shd w:val="clear" w:color="auto" w:fill="auto"/>
            <w:vAlign w:val="center"/>
          </w:tcPr>
          <w:p w14:paraId="25A37A7D" w14:textId="7DD95FE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3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B9ECA55" w14:textId="1742111E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ารอ่านภาษาอังกฤษ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 xml:space="preserve">English Reading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65C4C5D7" w14:textId="1B5CFDF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05F9DD26" w14:textId="77777777" w:rsidTr="00451B0B">
        <w:tc>
          <w:tcPr>
            <w:tcW w:w="1705" w:type="dxa"/>
            <w:shd w:val="clear" w:color="auto" w:fill="auto"/>
            <w:vAlign w:val="center"/>
          </w:tcPr>
          <w:p w14:paraId="2E7C78CA" w14:textId="5C9775DA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4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78329966" w14:textId="399110C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ารฟังภาษาอังกฤษ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English Listening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4833CADA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5FFF7F56" w14:textId="77777777" w:rsidTr="00451B0B">
        <w:tc>
          <w:tcPr>
            <w:tcW w:w="1705" w:type="dxa"/>
            <w:shd w:val="clear" w:color="auto" w:fill="auto"/>
            <w:vAlign w:val="center"/>
          </w:tcPr>
          <w:p w14:paraId="5DA5A703" w14:textId="0D3C667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3704FE60" w14:textId="6133154E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ารสนทนาภาษาอังกฤษ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English Conversation</w:t>
            </w: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559F6C02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645F2BC5" w14:textId="77777777" w:rsidTr="00451B0B">
        <w:tc>
          <w:tcPr>
            <w:tcW w:w="1705" w:type="dxa"/>
            <w:shd w:val="clear" w:color="auto" w:fill="auto"/>
          </w:tcPr>
          <w:p w14:paraId="67C4F4AF" w14:textId="7FC52EC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9EBD3BD" w14:textId="4AA028D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  <w:cs/>
              </w:rPr>
              <w:t>ภาษาจีนพื้นฐาน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F3D33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3F3D33">
              <w:rPr>
                <w:rFonts w:ascii="TH SarabunPSK" w:hAnsi="TH SarabunPSK" w:cs="TH SarabunPSK"/>
                <w:sz w:val="32"/>
                <w:szCs w:val="32"/>
              </w:rPr>
              <w:t>Fundamental Chinese</w:t>
            </w:r>
            <w:r w:rsidRPr="003F3D33">
              <w:rPr>
                <w:rFonts w:ascii="TH SarabunPSK" w:hAnsi="TH SarabunPSK" w:cs="TH SarabunPSK" w:hint="cs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3726BE4C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2793CBFC" w14:textId="77777777" w:rsidTr="00451B0B">
        <w:tc>
          <w:tcPr>
            <w:tcW w:w="1705" w:type="dxa"/>
            <w:shd w:val="clear" w:color="auto" w:fill="auto"/>
          </w:tcPr>
          <w:p w14:paraId="321F0D51" w14:textId="7D4A871B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F3D33">
              <w:rPr>
                <w:rFonts w:ascii="TH SarabunPSK" w:hAnsi="TH SarabunPSK" w:cs="TH SarabunPSK"/>
                <w:sz w:val="32"/>
                <w:szCs w:val="32"/>
              </w:rPr>
              <w:t>GE220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6C4EB3B7" w14:textId="2F2E04F4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EB0FB1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ภาษาจีนเพื่อการสื่อสาร  </w:t>
            </w:r>
            <w:r w:rsidRPr="00EB0FB1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EB0FB1">
              <w:rPr>
                <w:rFonts w:ascii="TH SarabunPSK" w:hAnsi="TH SarabunPSK" w:cs="TH SarabunPSK"/>
                <w:sz w:val="32"/>
                <w:szCs w:val="32"/>
              </w:rPr>
              <w:t>Chinese for Communication</w:t>
            </w:r>
            <w:r w:rsidRPr="00EB0FB1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225164C6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</w:tbl>
    <w:p w14:paraId="7ECC19A9" w14:textId="6D721FA4" w:rsidR="00451B0B" w:rsidRDefault="00451B0B" w:rsidP="00451B0B">
      <w:pPr>
        <w:spacing w:before="120" w:after="120"/>
        <w:ind w:firstLine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ังคมศาสตร์และมนุษยศาสตร์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...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14:paraId="5BCCA2F1" w14:textId="77777777" w:rsidTr="00451B0B">
        <w:tc>
          <w:tcPr>
            <w:tcW w:w="1705" w:type="dxa"/>
          </w:tcPr>
          <w:p w14:paraId="4E34CCF7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5AA7F945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7912A83A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18D45717" w14:textId="77777777" w:rsidTr="00451B0B">
        <w:tc>
          <w:tcPr>
            <w:tcW w:w="1705" w:type="dxa"/>
            <w:shd w:val="clear" w:color="auto" w:fill="auto"/>
          </w:tcPr>
          <w:p w14:paraId="5493EAB7" w14:textId="1080B7D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C7EC1">
              <w:rPr>
                <w:rFonts w:ascii="TH SarabunPSK" w:hAnsi="TH SarabunPSK" w:cs="TH SarabunPSK"/>
                <w:sz w:val="32"/>
                <w:szCs w:val="32"/>
              </w:rPr>
              <w:t>GE</w:t>
            </w:r>
            <w:r w:rsidRPr="00BC7EC1">
              <w:rPr>
                <w:rFonts w:ascii="TH SarabunPSK" w:hAnsi="TH SarabunPSK" w:cs="TH SarabunPSK"/>
                <w:sz w:val="32"/>
                <w:szCs w:val="32"/>
                <w:cs/>
              </w:rPr>
              <w:t>2300101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49A04F4A" w14:textId="64BA9351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พลวัตทางสังคมและความทันสมัย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Social Dynamics and Modernity)</w:t>
            </w:r>
          </w:p>
        </w:tc>
        <w:tc>
          <w:tcPr>
            <w:tcW w:w="1568" w:type="dxa"/>
          </w:tcPr>
          <w:p w14:paraId="260E976F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860869E" w14:textId="77777777" w:rsidTr="00451B0B">
        <w:tc>
          <w:tcPr>
            <w:tcW w:w="1705" w:type="dxa"/>
            <w:shd w:val="clear" w:color="auto" w:fill="auto"/>
            <w:vAlign w:val="center"/>
          </w:tcPr>
          <w:p w14:paraId="251DD810" w14:textId="5302454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C7EC1">
              <w:rPr>
                <w:rFonts w:ascii="TH SarabunPSK" w:hAnsi="TH SarabunPSK" w:cs="TH SarabunPSK"/>
                <w:sz w:val="32"/>
                <w:szCs w:val="32"/>
              </w:rPr>
              <w:t>GE</w:t>
            </w:r>
            <w:r w:rsidRPr="00BC7EC1">
              <w:rPr>
                <w:rFonts w:ascii="TH SarabunPSK" w:hAnsi="TH SarabunPSK" w:cs="TH SarabunPSK"/>
                <w:sz w:val="32"/>
                <w:szCs w:val="32"/>
                <w:cs/>
              </w:rPr>
              <w:t>2300102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4F694F7" w14:textId="192826B6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BC7EC1">
              <w:rPr>
                <w:rFonts w:ascii="TH SarabunPSK" w:hAnsi="TH SarabunPSK" w:cs="TH SarabunPSK"/>
                <w:sz w:val="32"/>
                <w:szCs w:val="32"/>
                <w:cs/>
              </w:rPr>
              <w:t>มนุษยสัมพันธ์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BC7EC1">
              <w:rPr>
                <w:rFonts w:ascii="TH SarabunPSK" w:hAnsi="TH SarabunPSK" w:cs="TH SarabunPSK"/>
                <w:sz w:val="32"/>
                <w:szCs w:val="32"/>
              </w:rPr>
              <w:t>(Human Relations)</w:t>
            </w:r>
          </w:p>
        </w:tc>
        <w:tc>
          <w:tcPr>
            <w:tcW w:w="1568" w:type="dxa"/>
          </w:tcPr>
          <w:p w14:paraId="02BD6F39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ECF1C79" w14:textId="77777777" w:rsidTr="00451B0B">
        <w:tc>
          <w:tcPr>
            <w:tcW w:w="1705" w:type="dxa"/>
            <w:shd w:val="clear" w:color="auto" w:fill="auto"/>
            <w:vAlign w:val="center"/>
          </w:tcPr>
          <w:p w14:paraId="6A193BFB" w14:textId="3461C1E6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C7EC1">
              <w:rPr>
                <w:rFonts w:ascii="TH SarabunPSK" w:hAnsi="TH SarabunPSK" w:cs="TH SarabunPSK"/>
                <w:sz w:val="32"/>
                <w:szCs w:val="32"/>
              </w:rPr>
              <w:t>GE2300103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651F0232" w14:textId="25586DB9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BC7EC1">
              <w:rPr>
                <w:rFonts w:ascii="TH SarabunPSK" w:hAnsi="TH SarabunPSK" w:cs="TH SarabunPSK"/>
                <w:sz w:val="32"/>
                <w:szCs w:val="32"/>
                <w:cs/>
              </w:rPr>
              <w:t>ระเบียบวิธีวิจัย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BC7EC1">
              <w:rPr>
                <w:rFonts w:ascii="TH SarabunPSK" w:hAnsi="TH SarabunPSK" w:cs="TH SarabunPSK"/>
                <w:sz w:val="32"/>
                <w:szCs w:val="32"/>
              </w:rPr>
              <w:t>(Research Methodology)</w:t>
            </w:r>
          </w:p>
        </w:tc>
        <w:tc>
          <w:tcPr>
            <w:tcW w:w="1568" w:type="dxa"/>
          </w:tcPr>
          <w:p w14:paraId="71A41539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9A0E91C" w14:textId="77777777" w:rsidTr="00451B0B">
        <w:tc>
          <w:tcPr>
            <w:tcW w:w="1705" w:type="dxa"/>
            <w:shd w:val="clear" w:color="auto" w:fill="auto"/>
          </w:tcPr>
          <w:p w14:paraId="2A843609" w14:textId="4F72688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</w:rPr>
              <w:t>GE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2300104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2D19B636" w14:textId="630CDE82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พัฒนาคุณภาพชีวิตและทักษะสังคม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Quality of Life and Social Skill Development)</w:t>
            </w:r>
          </w:p>
        </w:tc>
        <w:tc>
          <w:tcPr>
            <w:tcW w:w="1568" w:type="dxa"/>
          </w:tcPr>
          <w:p w14:paraId="4E6FFF45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66B1BC87" w14:textId="77777777" w:rsidTr="00451B0B">
        <w:tc>
          <w:tcPr>
            <w:tcW w:w="1705" w:type="dxa"/>
            <w:shd w:val="clear" w:color="auto" w:fill="auto"/>
            <w:vAlign w:val="center"/>
          </w:tcPr>
          <w:p w14:paraId="6D1BB85A" w14:textId="2C42A3A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36B90">
              <w:rPr>
                <w:rFonts w:ascii="TH SarabunPSK" w:hAnsi="TH SarabunPSK" w:cs="TH SarabunPSK"/>
                <w:sz w:val="32"/>
                <w:szCs w:val="32"/>
              </w:rPr>
              <w:t>GE2300105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B7C4516" w14:textId="138C85D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36B90">
              <w:rPr>
                <w:rFonts w:ascii="TH SarabunPSK" w:hAnsi="TH SarabunPSK" w:cs="TH SarabunPSK"/>
                <w:sz w:val="32"/>
                <w:szCs w:val="32"/>
                <w:cs/>
              </w:rPr>
              <w:t>สังคมกับเศรษฐกิจ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A36B90">
              <w:rPr>
                <w:rFonts w:ascii="TH SarabunPSK" w:hAnsi="TH SarabunPSK" w:cs="TH SarabunPSK"/>
                <w:sz w:val="32"/>
                <w:szCs w:val="32"/>
              </w:rPr>
              <w:t>(Society and Economy)</w:t>
            </w:r>
          </w:p>
        </w:tc>
        <w:tc>
          <w:tcPr>
            <w:tcW w:w="1568" w:type="dxa"/>
          </w:tcPr>
          <w:p w14:paraId="49734884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42FF3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1155D21F" w14:textId="77777777" w:rsidTr="00451B0B">
        <w:tc>
          <w:tcPr>
            <w:tcW w:w="1705" w:type="dxa"/>
            <w:shd w:val="clear" w:color="auto" w:fill="auto"/>
          </w:tcPr>
          <w:p w14:paraId="4B9A794F" w14:textId="157100EC" w:rsidR="00451B0B" w:rsidRP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</w:rPr>
              <w:t>GE2300106</w:t>
            </w:r>
          </w:p>
        </w:tc>
        <w:tc>
          <w:tcPr>
            <w:tcW w:w="6120" w:type="dxa"/>
            <w:shd w:val="clear" w:color="auto" w:fill="auto"/>
          </w:tcPr>
          <w:p w14:paraId="002CA59E" w14:textId="5389D71F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ัชญาเศรษฐกิจพอเพียง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Sufficiency Economy Philosophy)</w:t>
            </w:r>
          </w:p>
        </w:tc>
        <w:tc>
          <w:tcPr>
            <w:tcW w:w="1568" w:type="dxa"/>
          </w:tcPr>
          <w:p w14:paraId="4BDA50AD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63B239CE" w14:textId="77777777" w:rsidTr="00451B0B">
        <w:tc>
          <w:tcPr>
            <w:tcW w:w="1705" w:type="dxa"/>
            <w:shd w:val="clear" w:color="auto" w:fill="auto"/>
            <w:vAlign w:val="center"/>
          </w:tcPr>
          <w:p w14:paraId="246AA5E3" w14:textId="1D21D645" w:rsidR="00451B0B" w:rsidRP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</w:rPr>
              <w:t>GE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2300107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2A6AB8E7" w14:textId="34D11E87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ฎหมายและจริยธรรมในวิชาชีพ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Law and Professional Ethics)</w:t>
            </w:r>
          </w:p>
        </w:tc>
        <w:tc>
          <w:tcPr>
            <w:tcW w:w="1568" w:type="dxa"/>
          </w:tcPr>
          <w:p w14:paraId="5B443BAD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2FA38AE" w14:textId="77777777" w:rsidTr="00451B0B">
        <w:tc>
          <w:tcPr>
            <w:tcW w:w="1705" w:type="dxa"/>
            <w:shd w:val="clear" w:color="auto" w:fill="auto"/>
            <w:vAlign w:val="center"/>
          </w:tcPr>
          <w:p w14:paraId="47608B7F" w14:textId="3D02BC2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36B90">
              <w:rPr>
                <w:rFonts w:ascii="TH SarabunPSK" w:hAnsi="TH SarabunPSK" w:cs="TH SarabunPSK"/>
                <w:sz w:val="32"/>
                <w:szCs w:val="32"/>
              </w:rPr>
              <w:t>GE2300108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DD4640C" w14:textId="2CF88812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A36B90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าเซียนศึกษา </w:t>
            </w:r>
            <w:r w:rsidRPr="00A36B90">
              <w:rPr>
                <w:rFonts w:ascii="TH SarabunPSK" w:hAnsi="TH SarabunPSK" w:cs="TH SarabunPSK"/>
                <w:sz w:val="32"/>
                <w:szCs w:val="32"/>
              </w:rPr>
              <w:t>(ASEAN Studies)</w:t>
            </w:r>
          </w:p>
        </w:tc>
        <w:tc>
          <w:tcPr>
            <w:tcW w:w="1568" w:type="dxa"/>
          </w:tcPr>
          <w:p w14:paraId="380F0331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49066FE" w14:textId="77777777" w:rsidTr="00451B0B">
        <w:tc>
          <w:tcPr>
            <w:tcW w:w="1705" w:type="dxa"/>
            <w:shd w:val="clear" w:color="auto" w:fill="auto"/>
            <w:vAlign w:val="center"/>
          </w:tcPr>
          <w:p w14:paraId="445D48CC" w14:textId="5588EFF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124FE">
              <w:rPr>
                <w:rFonts w:ascii="TH SarabunPSK" w:hAnsi="TH SarabunPSK" w:cs="TH SarabunPSK"/>
                <w:sz w:val="32"/>
                <w:szCs w:val="32"/>
              </w:rPr>
              <w:t>GE2300109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49BE8EEE" w14:textId="016A668B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B124F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นติศึกษา </w:t>
            </w:r>
            <w:r w:rsidRPr="00B124FE">
              <w:rPr>
                <w:rFonts w:ascii="TH SarabunPSK" w:hAnsi="TH SarabunPSK" w:cs="TH SarabunPSK"/>
                <w:sz w:val="32"/>
                <w:szCs w:val="32"/>
              </w:rPr>
              <w:t>(Peace Studies)</w:t>
            </w:r>
          </w:p>
        </w:tc>
        <w:tc>
          <w:tcPr>
            <w:tcW w:w="1568" w:type="dxa"/>
          </w:tcPr>
          <w:p w14:paraId="2E7E0B9E" w14:textId="7777777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90FCA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311CA19" w14:textId="77777777" w:rsidTr="00451B0B">
        <w:tc>
          <w:tcPr>
            <w:tcW w:w="1705" w:type="dxa"/>
            <w:shd w:val="clear" w:color="auto" w:fill="auto"/>
          </w:tcPr>
          <w:p w14:paraId="0693011B" w14:textId="05C52BC4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1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09E1D08" w14:textId="636AA0B9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รู้สารสนเทศและการศึกษาค้นคว้า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(Information Literacy and Study Skills)</w:t>
            </w:r>
          </w:p>
        </w:tc>
        <w:tc>
          <w:tcPr>
            <w:tcW w:w="1568" w:type="dxa"/>
          </w:tcPr>
          <w:p w14:paraId="5CCCACE6" w14:textId="06E610D2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5BC36536" w14:textId="77777777" w:rsidTr="00451B0B">
        <w:tc>
          <w:tcPr>
            <w:tcW w:w="1705" w:type="dxa"/>
            <w:shd w:val="clear" w:color="auto" w:fill="auto"/>
          </w:tcPr>
          <w:p w14:paraId="70644F09" w14:textId="1C61508D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533903EE" w14:textId="0BE37875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จิตวิทยาทั่วไป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General Psychology)</w:t>
            </w:r>
          </w:p>
        </w:tc>
        <w:tc>
          <w:tcPr>
            <w:tcW w:w="1568" w:type="dxa"/>
          </w:tcPr>
          <w:p w14:paraId="4D589E72" w14:textId="431FF3E6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52D48D69" w14:textId="77777777" w:rsidTr="00451B0B">
        <w:tc>
          <w:tcPr>
            <w:tcW w:w="1705" w:type="dxa"/>
            <w:shd w:val="clear" w:color="auto" w:fill="auto"/>
          </w:tcPr>
          <w:p w14:paraId="3A1F8A2B" w14:textId="4E76B0B5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670468BD" w14:textId="076B9445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ไทยศึกษาและภูมิปัญญาท้องถิ่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Thai Studies and Local Wisdom)</w:t>
            </w:r>
          </w:p>
        </w:tc>
        <w:tc>
          <w:tcPr>
            <w:tcW w:w="1568" w:type="dxa"/>
          </w:tcPr>
          <w:p w14:paraId="2F3301B0" w14:textId="3BDC8D74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1D5D2451" w14:textId="77777777" w:rsidTr="00451B0B">
        <w:tc>
          <w:tcPr>
            <w:tcW w:w="1705" w:type="dxa"/>
            <w:shd w:val="clear" w:color="auto" w:fill="auto"/>
          </w:tcPr>
          <w:p w14:paraId="3E13499A" w14:textId="75F838C5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4FB70FD" w14:textId="0F3010E6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พัฒนาบุคลิกภาพ 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Personality Development)</w:t>
            </w:r>
          </w:p>
        </w:tc>
        <w:tc>
          <w:tcPr>
            <w:tcW w:w="1568" w:type="dxa"/>
          </w:tcPr>
          <w:p w14:paraId="3D2A5DCC" w14:textId="172B7F3F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3377A83F" w14:textId="77777777" w:rsidTr="00451B0B">
        <w:tc>
          <w:tcPr>
            <w:tcW w:w="1705" w:type="dxa"/>
            <w:shd w:val="clear" w:color="auto" w:fill="auto"/>
          </w:tcPr>
          <w:p w14:paraId="4F70706D" w14:textId="737F75C3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2795F671" w14:textId="695FB415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พฤติกรรมมนุษย์กับการพัฒนาต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Human Behavior and Self Development)</w:t>
            </w:r>
          </w:p>
        </w:tc>
        <w:tc>
          <w:tcPr>
            <w:tcW w:w="1568" w:type="dxa"/>
          </w:tcPr>
          <w:p w14:paraId="3F1C15A8" w14:textId="7ABD6122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6E0B8DAF" w14:textId="77777777" w:rsidTr="00451B0B">
        <w:tc>
          <w:tcPr>
            <w:tcW w:w="1705" w:type="dxa"/>
            <w:shd w:val="clear" w:color="auto" w:fill="auto"/>
          </w:tcPr>
          <w:p w14:paraId="7E1BCA1F" w14:textId="4D35D905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0B25F1F7" w14:textId="26A79F22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วิจัยเชิงคุณภาพ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Qualitative Research)</w:t>
            </w:r>
          </w:p>
        </w:tc>
        <w:tc>
          <w:tcPr>
            <w:tcW w:w="1568" w:type="dxa"/>
          </w:tcPr>
          <w:p w14:paraId="49C03705" w14:textId="4E445FF8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6EFB91D1" w14:textId="77777777" w:rsidTr="00451B0B">
        <w:tc>
          <w:tcPr>
            <w:tcW w:w="1705" w:type="dxa"/>
            <w:shd w:val="clear" w:color="auto" w:fill="auto"/>
          </w:tcPr>
          <w:p w14:paraId="0DE49010" w14:textId="3E84CF75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14776C23" w14:textId="5812D4A7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พัฒนาและประเมินโครง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Program Development and Evaluation)</w:t>
            </w:r>
          </w:p>
        </w:tc>
        <w:tc>
          <w:tcPr>
            <w:tcW w:w="1568" w:type="dxa"/>
          </w:tcPr>
          <w:p w14:paraId="447C48A4" w14:textId="3022886F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  <w:tr w:rsidR="00451B0B" w14:paraId="54CF0ED0" w14:textId="77777777" w:rsidTr="00451B0B">
        <w:tc>
          <w:tcPr>
            <w:tcW w:w="1705" w:type="dxa"/>
            <w:shd w:val="clear" w:color="auto" w:fill="auto"/>
          </w:tcPr>
          <w:p w14:paraId="2DB1CF8A" w14:textId="0C13DF48" w:rsidR="00451B0B" w:rsidRPr="00B124FE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B05BF">
              <w:rPr>
                <w:rFonts w:ascii="TH SarabunPSK" w:hAnsi="TH SarabunPSK" w:cs="TH SarabunPSK"/>
                <w:sz w:val="32"/>
                <w:szCs w:val="32"/>
              </w:rPr>
              <w:lastRenderedPageBreak/>
              <w:t>GE240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</w:p>
        </w:tc>
        <w:tc>
          <w:tcPr>
            <w:tcW w:w="6120" w:type="dxa"/>
            <w:shd w:val="clear" w:color="auto" w:fill="auto"/>
            <w:vAlign w:val="center"/>
          </w:tcPr>
          <w:p w14:paraId="1973B5E1" w14:textId="041669A2" w:rsidR="00451B0B" w:rsidRPr="00B124FE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พัฒนาจิตเพื่อคุณภาพชีวิต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Mind Development for Quality of Life)</w:t>
            </w:r>
          </w:p>
        </w:tc>
        <w:tc>
          <w:tcPr>
            <w:tcW w:w="1568" w:type="dxa"/>
          </w:tcPr>
          <w:p w14:paraId="07153CED" w14:textId="37D8CDE9" w:rsidR="00451B0B" w:rsidRPr="00E90FCA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D0B6C">
              <w:rPr>
                <w:rFonts w:ascii="TH SarabunPSK" w:hAnsi="TH SarabunPSK" w:cs="TH SarabunPSK" w:hint="cs"/>
                <w:sz w:val="32"/>
                <w:szCs w:val="32"/>
                <w:cs/>
              </w:rPr>
              <w:t>3(3-0-6)</w:t>
            </w:r>
          </w:p>
        </w:tc>
      </w:tr>
    </w:tbl>
    <w:p w14:paraId="12BF7434" w14:textId="499481FC" w:rsidR="00451B0B" w:rsidRDefault="00451B0B" w:rsidP="00451B0B">
      <w:pPr>
        <w:spacing w:before="120" w:after="120"/>
        <w:ind w:firstLine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พลศึกษาและนันทนาการ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:rsidRPr="00AE568D" w14:paraId="3CF62CBA" w14:textId="77777777" w:rsidTr="00451B0B">
        <w:tc>
          <w:tcPr>
            <w:tcW w:w="1705" w:type="dxa"/>
          </w:tcPr>
          <w:p w14:paraId="2705388F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0E578019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4DD9F0C2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60DE41B6" w14:textId="77777777" w:rsidTr="00451B0B">
        <w:tc>
          <w:tcPr>
            <w:tcW w:w="1705" w:type="dxa"/>
            <w:shd w:val="clear" w:color="auto" w:fill="auto"/>
            <w:vAlign w:val="center"/>
          </w:tcPr>
          <w:p w14:paraId="4B1EA4C6" w14:textId="53A2A8C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500101</w:t>
            </w:r>
          </w:p>
        </w:tc>
        <w:tc>
          <w:tcPr>
            <w:tcW w:w="6120" w:type="dxa"/>
            <w:shd w:val="clear" w:color="auto" w:fill="auto"/>
          </w:tcPr>
          <w:p w14:paraId="71A42B86" w14:textId="223281BD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พลศึกษา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Physical  Education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  <w:vAlign w:val="center"/>
          </w:tcPr>
          <w:p w14:paraId="4226AD97" w14:textId="06A7EB28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1(0-2-1)</w:t>
            </w:r>
          </w:p>
        </w:tc>
      </w:tr>
      <w:tr w:rsidR="00451B0B" w14:paraId="71F95875" w14:textId="77777777" w:rsidTr="00451B0B">
        <w:tc>
          <w:tcPr>
            <w:tcW w:w="1705" w:type="dxa"/>
            <w:shd w:val="clear" w:color="auto" w:fill="auto"/>
            <w:vAlign w:val="center"/>
          </w:tcPr>
          <w:p w14:paraId="498BC460" w14:textId="72F5198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500102</w:t>
            </w:r>
          </w:p>
        </w:tc>
        <w:tc>
          <w:tcPr>
            <w:tcW w:w="6120" w:type="dxa"/>
            <w:shd w:val="clear" w:color="auto" w:fill="auto"/>
          </w:tcPr>
          <w:p w14:paraId="11F967E0" w14:textId="3FE1FCA8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ลีลาศ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Social Dance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  <w:vAlign w:val="center"/>
          </w:tcPr>
          <w:p w14:paraId="2812BD6A" w14:textId="5BA688FA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1(0-2-1)</w:t>
            </w:r>
          </w:p>
        </w:tc>
      </w:tr>
      <w:tr w:rsidR="00451B0B" w14:paraId="1CD2FBAD" w14:textId="77777777" w:rsidTr="00451B0B">
        <w:tc>
          <w:tcPr>
            <w:tcW w:w="1705" w:type="dxa"/>
            <w:shd w:val="clear" w:color="auto" w:fill="auto"/>
            <w:vAlign w:val="center"/>
          </w:tcPr>
          <w:p w14:paraId="05C36F40" w14:textId="1EE1D7C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500103</w:t>
            </w:r>
          </w:p>
        </w:tc>
        <w:tc>
          <w:tcPr>
            <w:tcW w:w="6120" w:type="dxa"/>
            <w:shd w:val="clear" w:color="auto" w:fill="auto"/>
          </w:tcPr>
          <w:p w14:paraId="358FAFB6" w14:textId="591EE765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กีฬาประเภททีม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Team  Sports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  <w:vAlign w:val="center"/>
          </w:tcPr>
          <w:p w14:paraId="64549B34" w14:textId="119FF73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1(0-2-1)</w:t>
            </w:r>
          </w:p>
        </w:tc>
      </w:tr>
      <w:tr w:rsidR="00451B0B" w14:paraId="2416B47B" w14:textId="77777777" w:rsidTr="00451B0B">
        <w:tc>
          <w:tcPr>
            <w:tcW w:w="1705" w:type="dxa"/>
            <w:shd w:val="clear" w:color="auto" w:fill="auto"/>
            <w:vAlign w:val="center"/>
          </w:tcPr>
          <w:p w14:paraId="650DD0E5" w14:textId="40DAE30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500104</w:t>
            </w:r>
          </w:p>
        </w:tc>
        <w:tc>
          <w:tcPr>
            <w:tcW w:w="6120" w:type="dxa"/>
            <w:shd w:val="clear" w:color="auto" w:fill="auto"/>
          </w:tcPr>
          <w:p w14:paraId="5E13D21B" w14:textId="284531CE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กีฬาประเภทบุคคล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Individual Sports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  <w:vAlign w:val="center"/>
          </w:tcPr>
          <w:p w14:paraId="39704BBF" w14:textId="01947BA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1(0-2-1)</w:t>
            </w:r>
          </w:p>
        </w:tc>
      </w:tr>
      <w:tr w:rsidR="00451B0B" w14:paraId="03D5FBC1" w14:textId="77777777" w:rsidTr="00451B0B">
        <w:tc>
          <w:tcPr>
            <w:tcW w:w="1705" w:type="dxa"/>
            <w:shd w:val="clear" w:color="auto" w:fill="auto"/>
          </w:tcPr>
          <w:p w14:paraId="1616A136" w14:textId="3857E0DA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500105</w:t>
            </w:r>
          </w:p>
        </w:tc>
        <w:tc>
          <w:tcPr>
            <w:tcW w:w="6120" w:type="dxa"/>
            <w:shd w:val="clear" w:color="auto" w:fill="auto"/>
          </w:tcPr>
          <w:p w14:paraId="7D3355E0" w14:textId="1E59CD5C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นันทนาการ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Recreation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</w:tcPr>
          <w:p w14:paraId="35727A98" w14:textId="7628104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1(0-2-1)</w:t>
            </w:r>
          </w:p>
        </w:tc>
      </w:tr>
    </w:tbl>
    <w:p w14:paraId="312B0620" w14:textId="2F525F4C" w:rsidR="00451B0B" w:rsidRDefault="00451B0B" w:rsidP="00451B0B">
      <w:pPr>
        <w:spacing w:before="120" w:after="120"/>
        <w:ind w:firstLine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คณิตศาสตร์และวิทยาศาสตร์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:rsidRPr="00AE568D" w14:paraId="450C622C" w14:textId="77777777" w:rsidTr="00451B0B">
        <w:tc>
          <w:tcPr>
            <w:tcW w:w="1705" w:type="dxa"/>
          </w:tcPr>
          <w:p w14:paraId="0EB1193B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3B219771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12BBADEF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2FED248C" w14:textId="77777777" w:rsidTr="00451B0B">
        <w:tc>
          <w:tcPr>
            <w:tcW w:w="1705" w:type="dxa"/>
            <w:shd w:val="clear" w:color="auto" w:fill="auto"/>
          </w:tcPr>
          <w:p w14:paraId="071EFC3E" w14:textId="142C9BE5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600101</w:t>
            </w:r>
          </w:p>
        </w:tc>
        <w:tc>
          <w:tcPr>
            <w:tcW w:w="6120" w:type="dxa"/>
          </w:tcPr>
          <w:p w14:paraId="4ABF8A39" w14:textId="0E6564D4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คณิตศาสตร์พื้นฐาน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Fundamental Mathematics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</w:tcPr>
          <w:p w14:paraId="31269349" w14:textId="62D9DB2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3(3-0-6)</w:t>
            </w:r>
          </w:p>
        </w:tc>
      </w:tr>
      <w:tr w:rsidR="00451B0B" w14:paraId="3BE5C2B6" w14:textId="77777777" w:rsidTr="00451B0B">
        <w:tc>
          <w:tcPr>
            <w:tcW w:w="1705" w:type="dxa"/>
            <w:shd w:val="clear" w:color="auto" w:fill="auto"/>
          </w:tcPr>
          <w:p w14:paraId="379FDE36" w14:textId="5ABA3619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600102</w:t>
            </w:r>
          </w:p>
        </w:tc>
        <w:tc>
          <w:tcPr>
            <w:tcW w:w="6120" w:type="dxa"/>
            <w:shd w:val="clear" w:color="auto" w:fill="auto"/>
          </w:tcPr>
          <w:p w14:paraId="0B1C7ECF" w14:textId="34BA346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สถิติเบื้องต้น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Introduction to Statistics)</w:t>
            </w:r>
          </w:p>
        </w:tc>
        <w:tc>
          <w:tcPr>
            <w:tcW w:w="1568" w:type="dxa"/>
            <w:shd w:val="clear" w:color="auto" w:fill="auto"/>
          </w:tcPr>
          <w:p w14:paraId="5F397FB9" w14:textId="667811C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3(3-0-6)</w:t>
            </w:r>
          </w:p>
        </w:tc>
      </w:tr>
      <w:tr w:rsidR="00451B0B" w14:paraId="3AD0AF99" w14:textId="77777777" w:rsidTr="00451B0B">
        <w:tc>
          <w:tcPr>
            <w:tcW w:w="1705" w:type="dxa"/>
            <w:shd w:val="clear" w:color="auto" w:fill="auto"/>
          </w:tcPr>
          <w:p w14:paraId="786B862C" w14:textId="274FD7E4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600103</w:t>
            </w:r>
          </w:p>
        </w:tc>
        <w:tc>
          <w:tcPr>
            <w:tcW w:w="6120" w:type="dxa"/>
            <w:shd w:val="clear" w:color="auto" w:fill="auto"/>
          </w:tcPr>
          <w:p w14:paraId="50073FD1" w14:textId="3D1A0751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คณิตศาสตร์ในชีวิตประจำวัน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Mathematics in Daily Life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</w:tcPr>
          <w:p w14:paraId="41281C41" w14:textId="2A977ED3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3(3-0-6)</w:t>
            </w:r>
          </w:p>
        </w:tc>
      </w:tr>
      <w:tr w:rsidR="00451B0B" w14:paraId="4F689B9E" w14:textId="77777777" w:rsidTr="00451B0B">
        <w:tc>
          <w:tcPr>
            <w:tcW w:w="1705" w:type="dxa"/>
            <w:shd w:val="clear" w:color="auto" w:fill="auto"/>
          </w:tcPr>
          <w:p w14:paraId="72ED4D15" w14:textId="10E93AA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700101</w:t>
            </w:r>
          </w:p>
        </w:tc>
        <w:tc>
          <w:tcPr>
            <w:tcW w:w="6120" w:type="dxa"/>
            <w:shd w:val="clear" w:color="auto" w:fill="auto"/>
          </w:tcPr>
          <w:p w14:paraId="14B309EE" w14:textId="5E7CA00A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วิทยาศาสตร์ในชีวิตประจำวัน (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Science in Daily Life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1568" w:type="dxa"/>
            <w:shd w:val="clear" w:color="auto" w:fill="auto"/>
          </w:tcPr>
          <w:p w14:paraId="3390A722" w14:textId="6E148B61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3(3-0-6)</w:t>
            </w:r>
          </w:p>
        </w:tc>
      </w:tr>
      <w:tr w:rsidR="00451B0B" w14:paraId="5769AFF4" w14:textId="77777777" w:rsidTr="00451B0B">
        <w:tc>
          <w:tcPr>
            <w:tcW w:w="1705" w:type="dxa"/>
            <w:shd w:val="clear" w:color="auto" w:fill="auto"/>
          </w:tcPr>
          <w:p w14:paraId="7B26D52F" w14:textId="539A1DD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700102</w:t>
            </w:r>
          </w:p>
        </w:tc>
        <w:tc>
          <w:tcPr>
            <w:tcW w:w="6120" w:type="dxa"/>
            <w:shd w:val="clear" w:color="auto" w:fill="auto"/>
          </w:tcPr>
          <w:p w14:paraId="1BCD75A5" w14:textId="12EB9059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สิ่งแวดล้อมและการจัดการทรัพยาก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Environment and Resource Management)</w:t>
            </w:r>
          </w:p>
        </w:tc>
        <w:tc>
          <w:tcPr>
            <w:tcW w:w="1568" w:type="dxa"/>
            <w:shd w:val="clear" w:color="auto" w:fill="auto"/>
          </w:tcPr>
          <w:p w14:paraId="3427014D" w14:textId="0D2773D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Cs w:val="32"/>
                <w:cs/>
              </w:rPr>
              <w:t>3(3-0-6)</w:t>
            </w:r>
          </w:p>
        </w:tc>
      </w:tr>
    </w:tbl>
    <w:p w14:paraId="3F53E712" w14:textId="77777777" w:rsidR="003611E4" w:rsidRDefault="003611E4" w:rsidP="00451B0B">
      <w:pPr>
        <w:spacing w:before="120" w:after="120"/>
        <w:ind w:firstLine="1440"/>
        <w:rPr>
          <w:rFonts w:ascii="TH SarabunPSK" w:hAnsi="TH SarabunPSK" w:cs="TH SarabunPSK"/>
          <w:b/>
          <w:bCs/>
          <w:sz w:val="32"/>
          <w:szCs w:val="32"/>
        </w:rPr>
      </w:pPr>
    </w:p>
    <w:p w14:paraId="3F9BD0F1" w14:textId="77777777" w:rsidR="003611E4" w:rsidRDefault="003611E4" w:rsidP="00451B0B">
      <w:pPr>
        <w:spacing w:before="120" w:after="120"/>
        <w:ind w:firstLine="1440"/>
        <w:rPr>
          <w:rFonts w:ascii="TH SarabunPSK" w:hAnsi="TH SarabunPSK" w:cs="TH SarabunPSK"/>
          <w:b/>
          <w:bCs/>
          <w:sz w:val="32"/>
          <w:szCs w:val="32"/>
        </w:rPr>
      </w:pPr>
    </w:p>
    <w:p w14:paraId="673CDE1D" w14:textId="77777777" w:rsidR="003611E4" w:rsidRDefault="003611E4" w:rsidP="00451B0B">
      <w:pPr>
        <w:spacing w:before="120" w:after="120"/>
        <w:ind w:firstLine="1440"/>
        <w:rPr>
          <w:rFonts w:ascii="TH SarabunPSK" w:hAnsi="TH SarabunPSK" w:cs="TH SarabunPSK"/>
          <w:b/>
          <w:bCs/>
          <w:sz w:val="32"/>
          <w:szCs w:val="32"/>
        </w:rPr>
      </w:pPr>
    </w:p>
    <w:p w14:paraId="639AE128" w14:textId="57AB71E2" w:rsidR="00451B0B" w:rsidRDefault="00451B0B" w:rsidP="00451B0B">
      <w:pPr>
        <w:spacing w:before="120" w:after="120"/>
        <w:ind w:firstLine="144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บูรณาการ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ให้เลือกศึกษาจากรายวิชาต่อไปนี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E568D">
        <w:rPr>
          <w:rFonts w:ascii="TH SarabunPSK" w:hAnsi="TH SarabunPSK" w:cs="TH SarabunPSK"/>
          <w:sz w:val="32"/>
          <w:szCs w:val="32"/>
          <w:cs/>
        </w:rPr>
        <w:t>หรือรายวิชาที่มหาวิทยาลัยกำหน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:rsidRPr="00AE568D" w14:paraId="61CAC9DA" w14:textId="77777777" w:rsidTr="00451B0B">
        <w:tc>
          <w:tcPr>
            <w:tcW w:w="1705" w:type="dxa"/>
          </w:tcPr>
          <w:p w14:paraId="0F412AEA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5217FFE4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7DC0A019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1806ACF8" w14:textId="77777777" w:rsidTr="00451B0B">
        <w:tc>
          <w:tcPr>
            <w:tcW w:w="1705" w:type="dxa"/>
            <w:shd w:val="clear" w:color="auto" w:fill="auto"/>
          </w:tcPr>
          <w:p w14:paraId="3BAEAA41" w14:textId="78801CC9" w:rsidR="00451B0B" w:rsidRP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</w:rPr>
              <w:t>GE2801101</w:t>
            </w:r>
          </w:p>
        </w:tc>
        <w:tc>
          <w:tcPr>
            <w:tcW w:w="6120" w:type="dxa"/>
          </w:tcPr>
          <w:p w14:paraId="36C65555" w14:textId="5D7EFE96" w:rsidR="00451B0B" w:rsidRPr="00451B0B" w:rsidRDefault="00451B0B" w:rsidP="00451B0B">
            <w:pPr>
              <w:tabs>
                <w:tab w:val="left" w:pos="3068"/>
              </w:tabs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ทักษะสร้างสรรค์และการสื่อส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Creative and Communication Skills)</w:t>
            </w:r>
          </w:p>
        </w:tc>
        <w:tc>
          <w:tcPr>
            <w:tcW w:w="1568" w:type="dxa"/>
          </w:tcPr>
          <w:p w14:paraId="71C46FEC" w14:textId="1985C239" w:rsidR="00451B0B" w:rsidRP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(4-0-8)</w:t>
            </w:r>
          </w:p>
        </w:tc>
      </w:tr>
    </w:tbl>
    <w:p w14:paraId="1E3ACE7B" w14:textId="58F4ACFD" w:rsidR="00451B0B" w:rsidRPr="00CE08F5" w:rsidRDefault="00451B0B" w:rsidP="00451B0B">
      <w:pPr>
        <w:spacing w:before="120"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บูรณาการด้านสังคมศาสตร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:rsidRPr="00AE568D" w14:paraId="6B883A1D" w14:textId="77777777" w:rsidTr="00451B0B">
        <w:tc>
          <w:tcPr>
            <w:tcW w:w="1705" w:type="dxa"/>
          </w:tcPr>
          <w:p w14:paraId="1C084E6A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05B4FC2C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0B3AD84A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7DA8F537" w14:textId="77777777" w:rsidTr="00451B0B">
        <w:tc>
          <w:tcPr>
            <w:tcW w:w="1705" w:type="dxa"/>
            <w:shd w:val="clear" w:color="auto" w:fill="auto"/>
          </w:tcPr>
          <w:p w14:paraId="642A6351" w14:textId="467286C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40"/>
              </w:rPr>
              <w:t>GE281010</w:t>
            </w:r>
            <w:r>
              <w:rPr>
                <w:rFonts w:ascii="TH SarabunPSK" w:hAnsi="TH SarabunPSK" w:cs="TH SarabunPSK"/>
                <w:sz w:val="32"/>
                <w:szCs w:val="40"/>
              </w:rPr>
              <w:t>1</w:t>
            </w:r>
          </w:p>
        </w:tc>
        <w:tc>
          <w:tcPr>
            <w:tcW w:w="6120" w:type="dxa"/>
          </w:tcPr>
          <w:p w14:paraId="49311323" w14:textId="3316640A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โลกในศตวรรษที่ 21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 xml:space="preserve">World in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21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st Century)</w:t>
            </w:r>
          </w:p>
        </w:tc>
        <w:tc>
          <w:tcPr>
            <w:tcW w:w="1568" w:type="dxa"/>
          </w:tcPr>
          <w:p w14:paraId="7AB7F117" w14:textId="7BC1DB2D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F2F46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365E1C9E" w14:textId="77777777" w:rsidTr="00451B0B">
        <w:tc>
          <w:tcPr>
            <w:tcW w:w="1705" w:type="dxa"/>
            <w:shd w:val="clear" w:color="auto" w:fill="auto"/>
          </w:tcPr>
          <w:p w14:paraId="55D4348B" w14:textId="32AA375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1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6120" w:type="dxa"/>
            <w:shd w:val="clear" w:color="auto" w:fill="auto"/>
          </w:tcPr>
          <w:p w14:paraId="48F0922F" w14:textId="46CC7349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พัฒนาตนเองเพื่ออาชีพ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Self Development for Careers)</w:t>
            </w:r>
          </w:p>
        </w:tc>
        <w:tc>
          <w:tcPr>
            <w:tcW w:w="1568" w:type="dxa"/>
            <w:shd w:val="clear" w:color="auto" w:fill="auto"/>
          </w:tcPr>
          <w:p w14:paraId="5024FF2C" w14:textId="0C29E5A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F2F46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5ABBB255" w14:textId="77777777" w:rsidTr="00451B0B">
        <w:tc>
          <w:tcPr>
            <w:tcW w:w="1705" w:type="dxa"/>
            <w:shd w:val="clear" w:color="auto" w:fill="auto"/>
          </w:tcPr>
          <w:p w14:paraId="537CA6E0" w14:textId="47191E41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1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6120" w:type="dxa"/>
            <w:shd w:val="clear" w:color="auto" w:fill="auto"/>
          </w:tcPr>
          <w:p w14:paraId="701AB22B" w14:textId="779311E4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ชีวิตและการคิดเชิงบวก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Life and Positive Thinking)</w:t>
            </w:r>
          </w:p>
        </w:tc>
        <w:tc>
          <w:tcPr>
            <w:tcW w:w="1568" w:type="dxa"/>
            <w:shd w:val="clear" w:color="auto" w:fill="auto"/>
          </w:tcPr>
          <w:p w14:paraId="4B3210CF" w14:textId="4CB38F01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F2F46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30E31FF8" w14:textId="77777777" w:rsidTr="00451B0B">
        <w:tc>
          <w:tcPr>
            <w:tcW w:w="1705" w:type="dxa"/>
            <w:shd w:val="clear" w:color="auto" w:fill="auto"/>
          </w:tcPr>
          <w:p w14:paraId="6DB55E9D" w14:textId="29AA78CF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1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6120" w:type="dxa"/>
            <w:shd w:val="clear" w:color="auto" w:fill="auto"/>
          </w:tcPr>
          <w:p w14:paraId="61FB90EA" w14:textId="66A8CD20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ารออกกำลังกายและกีฬาเพื่อสุขภาพ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Exercise and Sports  for Health)</w:t>
            </w:r>
          </w:p>
        </w:tc>
        <w:tc>
          <w:tcPr>
            <w:tcW w:w="1568" w:type="dxa"/>
            <w:shd w:val="clear" w:color="auto" w:fill="auto"/>
          </w:tcPr>
          <w:p w14:paraId="0AF33FCC" w14:textId="56C94A28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F2F46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629C0BB9" w14:textId="77777777" w:rsidTr="00451B0B">
        <w:tc>
          <w:tcPr>
            <w:tcW w:w="1705" w:type="dxa"/>
            <w:shd w:val="clear" w:color="auto" w:fill="auto"/>
          </w:tcPr>
          <w:p w14:paraId="144E430A" w14:textId="0BE964D6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1010</w:t>
            </w: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6120" w:type="dxa"/>
            <w:shd w:val="clear" w:color="auto" w:fill="auto"/>
          </w:tcPr>
          <w:p w14:paraId="196E9739" w14:textId="5233A4FA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กิจกรรมเพื่อสุขภาพ 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Activities for Health)</w:t>
            </w:r>
          </w:p>
        </w:tc>
        <w:tc>
          <w:tcPr>
            <w:tcW w:w="1568" w:type="dxa"/>
            <w:shd w:val="clear" w:color="auto" w:fill="auto"/>
          </w:tcPr>
          <w:p w14:paraId="42AC2F36" w14:textId="355FA14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F2F46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</w:tbl>
    <w:p w14:paraId="70A04B28" w14:textId="59FA0FCD" w:rsidR="00451B0B" w:rsidRPr="00CE08F5" w:rsidRDefault="00451B0B" w:rsidP="00451B0B">
      <w:pPr>
        <w:spacing w:before="120" w:after="120"/>
        <w:ind w:left="720"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บูรณาการด้านวิทยาศาสตร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:rsidRPr="00AE568D" w14:paraId="5609222C" w14:textId="77777777" w:rsidTr="00451B0B">
        <w:tc>
          <w:tcPr>
            <w:tcW w:w="1705" w:type="dxa"/>
          </w:tcPr>
          <w:p w14:paraId="507026BB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798AAEAB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585BD50C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19A7912D" w14:textId="77777777" w:rsidTr="00451B0B">
        <w:tc>
          <w:tcPr>
            <w:tcW w:w="1705" w:type="dxa"/>
            <w:shd w:val="clear" w:color="auto" w:fill="auto"/>
          </w:tcPr>
          <w:p w14:paraId="3770D2A5" w14:textId="4394EE1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20101</w:t>
            </w:r>
          </w:p>
        </w:tc>
        <w:tc>
          <w:tcPr>
            <w:tcW w:w="6120" w:type="dxa"/>
          </w:tcPr>
          <w:p w14:paraId="7E4DC38D" w14:textId="0C38AF73" w:rsidR="00451B0B" w:rsidRPr="00451B0B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ปกิณกคณิตศาสตร์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(Miscellaneous Mathematics)</w:t>
            </w:r>
          </w:p>
        </w:tc>
        <w:tc>
          <w:tcPr>
            <w:tcW w:w="1568" w:type="dxa"/>
          </w:tcPr>
          <w:p w14:paraId="08540099" w14:textId="6841B380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18297AB8" w14:textId="77777777" w:rsidTr="00451B0B">
        <w:tc>
          <w:tcPr>
            <w:tcW w:w="1705" w:type="dxa"/>
            <w:shd w:val="clear" w:color="auto" w:fill="auto"/>
          </w:tcPr>
          <w:p w14:paraId="4C79298A" w14:textId="2366AEB9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20102</w:t>
            </w:r>
          </w:p>
        </w:tc>
        <w:tc>
          <w:tcPr>
            <w:tcW w:w="6120" w:type="dxa"/>
          </w:tcPr>
          <w:p w14:paraId="5F3B63D4" w14:textId="696AF1C6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วิทยาศาสตร์กับการดำรงชีวิต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 xml:space="preserve"> (Science for Living)</w:t>
            </w:r>
          </w:p>
        </w:tc>
        <w:tc>
          <w:tcPr>
            <w:tcW w:w="1568" w:type="dxa"/>
          </w:tcPr>
          <w:p w14:paraId="0471ADE9" w14:textId="5297D1B8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  <w:tr w:rsidR="00451B0B" w14:paraId="22A469B8" w14:textId="77777777" w:rsidTr="00451B0B">
        <w:tc>
          <w:tcPr>
            <w:tcW w:w="1705" w:type="dxa"/>
            <w:shd w:val="clear" w:color="auto" w:fill="auto"/>
          </w:tcPr>
          <w:p w14:paraId="0A55ABBB" w14:textId="0C3D0EEC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GE28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010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6120" w:type="dxa"/>
            <w:shd w:val="clear" w:color="auto" w:fill="auto"/>
          </w:tcPr>
          <w:p w14:paraId="13A9D1F8" w14:textId="69EE1E51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วัสดุและการประยุกต์ใช้ในชีวิตประจำวั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451B0B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Pr="00451B0B">
              <w:rPr>
                <w:rFonts w:ascii="TH SarabunPSK" w:hAnsi="TH SarabunPSK" w:cs="TH SarabunPSK"/>
                <w:sz w:val="32"/>
                <w:szCs w:val="32"/>
              </w:rPr>
              <w:t>Material and Application in Daily Life)</w:t>
            </w:r>
          </w:p>
        </w:tc>
        <w:tc>
          <w:tcPr>
            <w:tcW w:w="1568" w:type="dxa"/>
            <w:shd w:val="clear" w:color="auto" w:fill="auto"/>
          </w:tcPr>
          <w:p w14:paraId="74E8D0EF" w14:textId="754D7F19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>2(2-0-4)</w:t>
            </w:r>
          </w:p>
        </w:tc>
      </w:tr>
    </w:tbl>
    <w:p w14:paraId="232B165D" w14:textId="77777777" w:rsidR="003611E4" w:rsidRDefault="003611E4" w:rsidP="00451B0B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14:paraId="3DE8BA6F" w14:textId="77777777" w:rsidR="003611E4" w:rsidRDefault="003611E4" w:rsidP="00451B0B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14:paraId="093747AF" w14:textId="77777777" w:rsidR="003611E4" w:rsidRDefault="003611E4" w:rsidP="00451B0B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14:paraId="42249410" w14:textId="77777777" w:rsidR="003611E4" w:rsidRDefault="003611E4" w:rsidP="00451B0B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14:paraId="45EE55E8" w14:textId="28C5AA57" w:rsidR="00451B0B" w:rsidRDefault="00451B0B" w:rsidP="00451B0B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หมวด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เฉพาะ ...</w:t>
      </w: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หน่วยกิต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ประกอบด้วย</w:t>
      </w:r>
    </w:p>
    <w:p w14:paraId="63628231" w14:textId="23229B80" w:rsidR="00451B0B" w:rsidRPr="009A785B" w:rsidRDefault="00451B0B" w:rsidP="00451B0B">
      <w:pPr>
        <w:spacing w:after="12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พื้นฐานวิชาชีพ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..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451B0B" w14:paraId="50060E22" w14:textId="77777777" w:rsidTr="00451B0B">
        <w:tc>
          <w:tcPr>
            <w:tcW w:w="1705" w:type="dxa"/>
          </w:tcPr>
          <w:p w14:paraId="552974A1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326C34BB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7C2FC784" w14:textId="77777777" w:rsidR="00451B0B" w:rsidRPr="00AE568D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451B0B" w14:paraId="63E6ACA1" w14:textId="77777777" w:rsidTr="00451B0B">
        <w:tc>
          <w:tcPr>
            <w:tcW w:w="1705" w:type="dxa"/>
            <w:shd w:val="clear" w:color="auto" w:fill="auto"/>
            <w:vAlign w:val="center"/>
          </w:tcPr>
          <w:p w14:paraId="13591FDF" w14:textId="1EF791FF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5D28689B" w14:textId="791B14BD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7241DDCB" w14:textId="01B43327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451B0B" w14:paraId="029E6C21" w14:textId="77777777" w:rsidTr="00451B0B">
        <w:tc>
          <w:tcPr>
            <w:tcW w:w="1705" w:type="dxa"/>
            <w:shd w:val="clear" w:color="auto" w:fill="auto"/>
          </w:tcPr>
          <w:p w14:paraId="23798E4E" w14:textId="695DDF0F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09551CCF" w14:textId="54129EAB" w:rsidR="00451B0B" w:rsidRPr="00AE568D" w:rsidRDefault="00451B0B" w:rsidP="00451B0B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213ED5D7" w14:textId="1AA8AD72" w:rsidR="00451B0B" w:rsidRDefault="00451B0B" w:rsidP="00451B0B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33756DFD" w14:textId="77777777" w:rsidTr="004949CC">
        <w:tc>
          <w:tcPr>
            <w:tcW w:w="1705" w:type="dxa"/>
            <w:shd w:val="clear" w:color="auto" w:fill="auto"/>
          </w:tcPr>
          <w:p w14:paraId="12A6EB5C" w14:textId="3FC6004D" w:rsidR="00223FA5" w:rsidRP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xxxxxxxxx</w:t>
            </w:r>
          </w:p>
        </w:tc>
        <w:tc>
          <w:tcPr>
            <w:tcW w:w="6120" w:type="dxa"/>
          </w:tcPr>
          <w:p w14:paraId="289FD2D6" w14:textId="4B528505" w:rsidR="00223FA5" w:rsidRPr="00223FA5" w:rsidRDefault="00223FA5" w:rsidP="00223FA5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223FA5">
              <w:rPr>
                <w:rFonts w:ascii="TH SarabunPSK" w:hAnsi="TH SarabunPSK" w:cs="TH SarabunPSK"/>
                <w:sz w:val="32"/>
                <w:szCs w:val="32"/>
                <w:cs/>
              </w:rPr>
              <w:t>การเตรียมความพร้อมสหกิจศึกษาหรือฝึกประสบการณ์วิชาชีพ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223FA5">
              <w:rPr>
                <w:rFonts w:ascii="TH SarabunPSK" w:hAnsi="TH SarabunPSK" w:cs="TH SarabunPSK"/>
                <w:sz w:val="32"/>
                <w:szCs w:val="32"/>
              </w:rPr>
              <w:t>(……………………………………………………)</w:t>
            </w:r>
          </w:p>
        </w:tc>
        <w:tc>
          <w:tcPr>
            <w:tcW w:w="1568" w:type="dxa"/>
          </w:tcPr>
          <w:p w14:paraId="16681EE1" w14:textId="35E2EDD0" w:rsidR="00223FA5" w:rsidRP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3FA5">
              <w:rPr>
                <w:rFonts w:ascii="TH SarabunPSK" w:hAnsi="TH SarabunPSK" w:cs="TH SarabunPSK"/>
                <w:sz w:val="32"/>
                <w:szCs w:val="32"/>
              </w:rPr>
              <w:t xml:space="preserve">  </w:t>
            </w:r>
            <w:r>
              <w:rPr>
                <w:rFonts w:ascii="TH SarabunPSK" w:hAnsi="TH SarabunPSK" w:cs="TH SarabunPSK"/>
                <w:sz w:val="32"/>
                <w:szCs w:val="32"/>
              </w:rPr>
              <w:t>X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>
              <w:rPr>
                <w:rFonts w:ascii="TH SarabunPSK" w:hAnsi="TH SarabunPSK" w:cs="TH SarabunPSK"/>
                <w:sz w:val="32"/>
                <w:szCs w:val="32"/>
              </w:rPr>
              <w:t>x-x-x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)</w:t>
            </w:r>
          </w:p>
        </w:tc>
      </w:tr>
    </w:tbl>
    <w:p w14:paraId="268AB5B4" w14:textId="26189C2A" w:rsidR="00223FA5" w:rsidRPr="009A785B" w:rsidRDefault="00223FA5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ีพบังคับ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..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223FA5" w14:paraId="4750B98B" w14:textId="77777777" w:rsidTr="004949CC">
        <w:tc>
          <w:tcPr>
            <w:tcW w:w="1705" w:type="dxa"/>
          </w:tcPr>
          <w:p w14:paraId="32698E9C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1690D6CF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4D8D7866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223FA5" w14:paraId="2442C1E3" w14:textId="77777777" w:rsidTr="004949CC">
        <w:tc>
          <w:tcPr>
            <w:tcW w:w="1705" w:type="dxa"/>
            <w:shd w:val="clear" w:color="auto" w:fill="auto"/>
            <w:vAlign w:val="center"/>
          </w:tcPr>
          <w:p w14:paraId="7EEAF730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1719E9A5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5825267F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2BFCA0FE" w14:textId="77777777" w:rsidTr="004949CC">
        <w:tc>
          <w:tcPr>
            <w:tcW w:w="1705" w:type="dxa"/>
            <w:shd w:val="clear" w:color="auto" w:fill="auto"/>
          </w:tcPr>
          <w:p w14:paraId="3014DC96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2B5F2608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7C42DBF1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39B38AD0" w14:textId="77777777" w:rsidTr="004949CC">
        <w:tc>
          <w:tcPr>
            <w:tcW w:w="1705" w:type="dxa"/>
            <w:shd w:val="clear" w:color="auto" w:fill="auto"/>
            <w:vAlign w:val="center"/>
          </w:tcPr>
          <w:p w14:paraId="15B8EE3E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72987C50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5EE60751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639684C2" w14:textId="77777777" w:rsidTr="004949CC">
        <w:tc>
          <w:tcPr>
            <w:tcW w:w="1705" w:type="dxa"/>
            <w:shd w:val="clear" w:color="auto" w:fill="auto"/>
            <w:vAlign w:val="center"/>
          </w:tcPr>
          <w:p w14:paraId="37E125FB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537ACE8C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2952ABD3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0AE75C52" w14:textId="77777777" w:rsidTr="004949CC">
        <w:tc>
          <w:tcPr>
            <w:tcW w:w="1705" w:type="dxa"/>
            <w:shd w:val="clear" w:color="auto" w:fill="auto"/>
            <w:vAlign w:val="center"/>
          </w:tcPr>
          <w:p w14:paraId="206FEEC7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01281C24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7ACC4E5E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92BAE8F" w14:textId="12B83DAA" w:rsidR="00223FA5" w:rsidRPr="009A785B" w:rsidRDefault="00223FA5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>กลุ่ม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ีพเลือก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..</w:t>
      </w:r>
      <w:r w:rsidRPr="00AE568D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่วยกิต</w:t>
      </w:r>
      <w:r w:rsidRPr="00AE568D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ำหนดให้ศึกษาดังนี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223FA5" w14:paraId="66373E00" w14:textId="77777777" w:rsidTr="004949CC">
        <w:tc>
          <w:tcPr>
            <w:tcW w:w="1705" w:type="dxa"/>
          </w:tcPr>
          <w:p w14:paraId="3BD45960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6120" w:type="dxa"/>
          </w:tcPr>
          <w:p w14:paraId="5C757EE8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568" w:type="dxa"/>
          </w:tcPr>
          <w:p w14:paraId="22926B9D" w14:textId="77777777" w:rsidR="00223FA5" w:rsidRPr="00AE568D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E568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</w:tr>
      <w:tr w:rsidR="00223FA5" w14:paraId="146D8C5A" w14:textId="77777777" w:rsidTr="004949CC"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26947" w14:textId="5474BCC7" w:rsid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xxxxxxxxx</w:t>
            </w:r>
          </w:p>
        </w:tc>
        <w:tc>
          <w:tcPr>
            <w:tcW w:w="6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DBC7C" w14:textId="738E0EDF" w:rsidR="00223FA5" w:rsidRPr="00AE568D" w:rsidRDefault="00223FA5" w:rsidP="00223FA5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sz w:val="32"/>
                <w:szCs w:val="32"/>
                <w:cs/>
              </w:rPr>
              <w:t>สหกิจศึกษาทาง</w:t>
            </w:r>
            <w:r w:rsidRPr="006E1CD1">
              <w:rPr>
                <w:rFonts w:ascii="TH SarabunPSK" w:hAnsi="TH SarabunPSK" w:cs="TH SarabunPSK"/>
                <w:sz w:val="32"/>
                <w:szCs w:val="32"/>
              </w:rPr>
              <w:t>………</w:t>
            </w:r>
            <w:r w:rsidRPr="006E1CD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6E1CD1">
              <w:rPr>
                <w:rFonts w:ascii="TH SarabunPSK" w:hAnsi="TH SarabunPSK" w:cs="TH SarabunPSK"/>
                <w:sz w:val="32"/>
                <w:szCs w:val="32"/>
              </w:rPr>
              <w:t>(Cooperative Education for …………)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4A5E8" w14:textId="2BDD6CD6" w:rsid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sz w:val="32"/>
                <w:szCs w:val="32"/>
              </w:rPr>
              <w:t>6</w:t>
            </w:r>
            <w:r w:rsidRPr="006E1CD1">
              <w:rPr>
                <w:rFonts w:ascii="TH SarabunPSK" w:hAnsi="TH SarabunPSK" w:cs="TH SarabunPSK"/>
                <w:sz w:val="32"/>
                <w:szCs w:val="32"/>
                <w:cs/>
              </w:rPr>
              <w:t>(0-40-0)</w:t>
            </w:r>
          </w:p>
        </w:tc>
      </w:tr>
      <w:tr w:rsidR="00223FA5" w14:paraId="487C7F5A" w14:textId="77777777" w:rsidTr="004949CC">
        <w:tc>
          <w:tcPr>
            <w:tcW w:w="9393" w:type="dxa"/>
            <w:gridSpan w:val="3"/>
            <w:shd w:val="clear" w:color="auto" w:fill="auto"/>
          </w:tcPr>
          <w:p w14:paraId="44A6A7B4" w14:textId="30E881D2" w:rsidR="00223FA5" w:rsidRDefault="00223FA5" w:rsidP="00223FA5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223FA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  ในกรณีไม่สามารถลงทะเบียนวิชาสหกิจศึกษาทาง…………. ซึ่งเป็นไปตามข้อบังคับมหาวิทยาลัยเทคโนโลยีราชมงคลพระนคร  ว่าด้วยการจัดสหกิจศึกษาและการฝึกงานวิชาชีพ  พ.ศ. 2553 หรือมติของคณะกรรมการประจำหลักสูตร ให้เลือกลงทะเบียนวิชาการฝึกงาน………..</w:t>
            </w:r>
          </w:p>
        </w:tc>
      </w:tr>
      <w:tr w:rsidR="00223FA5" w14:paraId="350DB87A" w14:textId="77777777" w:rsidTr="004949CC"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E8D2A" w14:textId="512225D0" w:rsid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xxxxxxxxx</w:t>
            </w:r>
          </w:p>
        </w:tc>
        <w:tc>
          <w:tcPr>
            <w:tcW w:w="6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A6C8E" w14:textId="77DA27D2" w:rsidR="00223FA5" w:rsidRPr="00AE568D" w:rsidRDefault="00223FA5" w:rsidP="00223FA5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sz w:val="32"/>
                <w:szCs w:val="32"/>
                <w:cs/>
              </w:rPr>
              <w:t>การฝึกงาน....................</w:t>
            </w:r>
            <w:r w:rsidRPr="006E1CD1">
              <w:rPr>
                <w:rFonts w:ascii="TH SarabunPSK" w:hAnsi="TH SarabunPSK" w:cs="TH SarabunPSK"/>
                <w:sz w:val="32"/>
                <w:szCs w:val="32"/>
              </w:rPr>
              <w:t xml:space="preserve">(Practice for </w:t>
            </w:r>
            <w:r w:rsidRPr="006E1CD1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</w:t>
            </w:r>
            <w:r w:rsidRPr="006E1CD1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37DCC" w14:textId="0736AA63" w:rsidR="00223FA5" w:rsidRDefault="00223FA5" w:rsidP="00223FA5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1CD1">
              <w:rPr>
                <w:rFonts w:ascii="TH SarabunPSK" w:hAnsi="TH SarabunPSK" w:cs="TH SarabunPSK"/>
                <w:sz w:val="32"/>
                <w:szCs w:val="32"/>
              </w:rPr>
              <w:t>3(0-40-0)</w:t>
            </w:r>
          </w:p>
        </w:tc>
      </w:tr>
    </w:tbl>
    <w:p w14:paraId="0CFDA6C0" w14:textId="77777777" w:rsidR="003611E4" w:rsidRDefault="00223FA5" w:rsidP="00223FA5">
      <w:pPr>
        <w:spacing w:before="120" w:after="120"/>
      </w:pPr>
      <w:r>
        <w:tab/>
      </w:r>
      <w:r>
        <w:tab/>
      </w:r>
    </w:p>
    <w:p w14:paraId="744D1129" w14:textId="77777777" w:rsidR="003611E4" w:rsidRDefault="003611E4" w:rsidP="00223FA5">
      <w:pPr>
        <w:spacing w:before="120" w:after="120"/>
      </w:pPr>
    </w:p>
    <w:p w14:paraId="29428C7E" w14:textId="77777777" w:rsidR="003611E4" w:rsidRDefault="003611E4" w:rsidP="003611E4">
      <w:pPr>
        <w:spacing w:before="120" w:after="120"/>
        <w:ind w:left="720" w:firstLine="720"/>
      </w:pPr>
    </w:p>
    <w:p w14:paraId="25E34279" w14:textId="4B983553" w:rsidR="00223FA5" w:rsidRPr="00223FA5" w:rsidRDefault="00223FA5" w:rsidP="003611E4">
      <w:pPr>
        <w:spacing w:before="120" w:after="120"/>
        <w:ind w:left="720" w:firstLine="720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223FA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และเลือกศึกษาให้ครบ  </w:t>
      </w:r>
      <w:r w:rsidRPr="00223FA5">
        <w:rPr>
          <w:rFonts w:ascii="TH SarabunPSK" w:hAnsi="TH SarabunPSK" w:cs="TH SarabunPSK"/>
          <w:b/>
          <w:bCs/>
          <w:sz w:val="32"/>
          <w:szCs w:val="32"/>
        </w:rPr>
        <w:t xml:space="preserve">xx  </w:t>
      </w:r>
      <w:r w:rsidRPr="00223FA5">
        <w:rPr>
          <w:rFonts w:ascii="TH SarabunPSK" w:hAnsi="TH SarabunPSK" w:cs="TH SarabunPSK"/>
          <w:b/>
          <w:bCs/>
          <w:sz w:val="32"/>
          <w:szCs w:val="32"/>
          <w:cs/>
        </w:rPr>
        <w:t>หน่วยกิต จากรายวิชาต่อไปนี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6120"/>
        <w:gridCol w:w="1568"/>
      </w:tblGrid>
      <w:tr w:rsidR="00223FA5" w14:paraId="48DE3A4D" w14:textId="77777777" w:rsidTr="004949CC">
        <w:tc>
          <w:tcPr>
            <w:tcW w:w="1705" w:type="dxa"/>
            <w:shd w:val="clear" w:color="auto" w:fill="auto"/>
            <w:vAlign w:val="center"/>
          </w:tcPr>
          <w:p w14:paraId="6A6AF118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23B00F38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3444A798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5CE30D7E" w14:textId="77777777" w:rsidTr="004949CC">
        <w:tc>
          <w:tcPr>
            <w:tcW w:w="1705" w:type="dxa"/>
            <w:shd w:val="clear" w:color="auto" w:fill="auto"/>
            <w:vAlign w:val="center"/>
          </w:tcPr>
          <w:p w14:paraId="106F6BC6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1D864F91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44A72FD6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078393C7" w14:textId="77777777" w:rsidTr="004949CC">
        <w:tc>
          <w:tcPr>
            <w:tcW w:w="1705" w:type="dxa"/>
            <w:shd w:val="clear" w:color="auto" w:fill="auto"/>
            <w:vAlign w:val="center"/>
          </w:tcPr>
          <w:p w14:paraId="03E902CA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1D1CC332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73791766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23FA5" w14:paraId="1CFF8A9E" w14:textId="77777777" w:rsidTr="004949CC">
        <w:tc>
          <w:tcPr>
            <w:tcW w:w="1705" w:type="dxa"/>
            <w:shd w:val="clear" w:color="auto" w:fill="auto"/>
            <w:vAlign w:val="center"/>
          </w:tcPr>
          <w:p w14:paraId="5108DA23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120" w:type="dxa"/>
          </w:tcPr>
          <w:p w14:paraId="5BA54BC0" w14:textId="77777777" w:rsidR="00223FA5" w:rsidRPr="00AE568D" w:rsidRDefault="00223FA5" w:rsidP="004949CC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68" w:type="dxa"/>
          </w:tcPr>
          <w:p w14:paraId="6F57F930" w14:textId="77777777" w:rsidR="00223FA5" w:rsidRDefault="00223FA5" w:rsidP="004949C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D526DDD" w14:textId="59BC9E5A" w:rsidR="004949CC" w:rsidRDefault="00223FA5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>หมวด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วิชาเลือกเสรี </w:t>
      </w: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6 </w:t>
      </w:r>
      <w:r w:rsidRPr="00AE568D">
        <w:rPr>
          <w:rFonts w:ascii="TH SarabunPSK" w:hAnsi="TH SarabunPSK" w:cs="TH SarabunPSK" w:hint="cs"/>
          <w:b/>
          <w:bCs/>
          <w:sz w:val="32"/>
          <w:szCs w:val="32"/>
          <w:cs/>
        </w:rPr>
        <w:t>หน่วยกิต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23FA5">
        <w:rPr>
          <w:rFonts w:ascii="TH SarabunPSK" w:hAnsi="TH SarabunPSK" w:cs="TH SarabunPSK"/>
          <w:sz w:val="32"/>
          <w:szCs w:val="32"/>
          <w:cs/>
        </w:rPr>
        <w:t>ให้เลือกศึกษาจากรายวิชาที่เปิดสอนในมหาวิทยาลัยเทคโนโลยีราชมงคลพระนคร ระดับปริญญาตรี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รือมหาวิทยาลัยที่มีความร่วมมือ</w:t>
      </w:r>
    </w:p>
    <w:p w14:paraId="3413C740" w14:textId="75CFB2F2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3C10DFCE" w14:textId="6E66BF45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76C4A74F" w14:textId="71537B9B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2AB9D788" w14:textId="368E3760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08EF35D8" w14:textId="7914815B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22B37A1E" w14:textId="5A60A6B1" w:rsidR="003611E4" w:rsidRDefault="003611E4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48E7AD51" w14:textId="7AF0CE2B" w:rsidR="003611E4" w:rsidRDefault="003611E4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03224E59" w14:textId="56245039" w:rsidR="003611E4" w:rsidRDefault="003611E4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4A2674C6" w14:textId="77777777" w:rsidR="003611E4" w:rsidRDefault="003611E4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55720F4A" w14:textId="13C1751C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7FB663DF" w14:textId="132264C4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29806555" w14:textId="3DBC3536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78522F75" w14:textId="03F3895A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30E90043" w14:textId="75BBD783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4247C03D" w14:textId="55A6C38B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79A88E19" w14:textId="77777777" w:rsidR="00B36D62" w:rsidRDefault="00B36D62" w:rsidP="00223FA5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</w:p>
    <w:p w14:paraId="6B5E4912" w14:textId="759D0735" w:rsidR="00223FA5" w:rsidRDefault="00223FA5" w:rsidP="00223FA5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>3.1.</w:t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แผนการศึกษา</w:t>
      </w:r>
    </w:p>
    <w:tbl>
      <w:tblPr>
        <w:tblStyle w:val="TableGrid"/>
        <w:tblW w:w="9485" w:type="dxa"/>
        <w:tblLayout w:type="fixed"/>
        <w:tblLook w:val="04A0" w:firstRow="1" w:lastRow="0" w:firstColumn="1" w:lastColumn="0" w:noHBand="0" w:noVBand="1"/>
      </w:tblPr>
      <w:tblGrid>
        <w:gridCol w:w="1565"/>
        <w:gridCol w:w="3888"/>
        <w:gridCol w:w="1008"/>
        <w:gridCol w:w="1008"/>
        <w:gridCol w:w="1008"/>
        <w:gridCol w:w="1008"/>
      </w:tblGrid>
      <w:tr w:rsidR="00223FA5" w:rsidRPr="00223FA5" w14:paraId="659BC659" w14:textId="77777777" w:rsidTr="00223FA5">
        <w:tc>
          <w:tcPr>
            <w:tcW w:w="5453" w:type="dxa"/>
            <w:gridSpan w:val="2"/>
          </w:tcPr>
          <w:p w14:paraId="3B457D10" w14:textId="59CEEE8B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ีที่ 1/ ภาคการศึกษาที่ 1</w:t>
            </w:r>
          </w:p>
        </w:tc>
        <w:tc>
          <w:tcPr>
            <w:tcW w:w="1008" w:type="dxa"/>
          </w:tcPr>
          <w:p w14:paraId="73DBA7E6" w14:textId="3B3CBE97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  <w:tc>
          <w:tcPr>
            <w:tcW w:w="1008" w:type="dxa"/>
          </w:tcPr>
          <w:p w14:paraId="4CC521A2" w14:textId="1FFB7C8A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ฤษฎี</w:t>
            </w:r>
          </w:p>
        </w:tc>
        <w:tc>
          <w:tcPr>
            <w:tcW w:w="1008" w:type="dxa"/>
          </w:tcPr>
          <w:p w14:paraId="41A82017" w14:textId="4F8C6806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ฏิบัติ</w:t>
            </w:r>
          </w:p>
        </w:tc>
        <w:tc>
          <w:tcPr>
            <w:tcW w:w="1008" w:type="dxa"/>
          </w:tcPr>
          <w:p w14:paraId="69E3DCD5" w14:textId="398211CC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ศึกษาด้วยตนเอง</w:t>
            </w:r>
          </w:p>
        </w:tc>
      </w:tr>
      <w:tr w:rsidR="00223FA5" w:rsidRPr="00223FA5" w14:paraId="7EAA7B50" w14:textId="77777777" w:rsidTr="00223FA5">
        <w:tc>
          <w:tcPr>
            <w:tcW w:w="1565" w:type="dxa"/>
          </w:tcPr>
          <w:p w14:paraId="24151E8C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5941AF02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7E3CAE0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8EAC37A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159D977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EF88245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765892DF" w14:textId="77777777" w:rsidTr="00223FA5">
        <w:tc>
          <w:tcPr>
            <w:tcW w:w="1565" w:type="dxa"/>
          </w:tcPr>
          <w:p w14:paraId="6D499BA1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3BE45B29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28A0E7C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55A75AD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A614464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089824D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50F7B0B2" w14:textId="77777777" w:rsidTr="00223FA5">
        <w:tc>
          <w:tcPr>
            <w:tcW w:w="1565" w:type="dxa"/>
          </w:tcPr>
          <w:p w14:paraId="3F07591E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17F2A127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21D130F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07101A3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A58A63A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5EDDB02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61CEE94C" w14:textId="77777777" w:rsidTr="00223FA5">
        <w:tc>
          <w:tcPr>
            <w:tcW w:w="1565" w:type="dxa"/>
          </w:tcPr>
          <w:p w14:paraId="494275C1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15AC45D5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CFFB241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8663218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39C8B54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799C95D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01D80984" w14:textId="77777777" w:rsidTr="00223FA5">
        <w:tc>
          <w:tcPr>
            <w:tcW w:w="1565" w:type="dxa"/>
          </w:tcPr>
          <w:p w14:paraId="59D8F3D5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730F0971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2EA36CE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E452EF7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F278111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98F19A7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6ACF9020" w14:textId="77777777" w:rsidTr="00223FA5">
        <w:tc>
          <w:tcPr>
            <w:tcW w:w="1565" w:type="dxa"/>
          </w:tcPr>
          <w:p w14:paraId="57F1CB84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72197A7E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67D2810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A76C40F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94C298C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9E2BF3E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4012AFD6" w14:textId="77777777" w:rsidTr="00223FA5">
        <w:tc>
          <w:tcPr>
            <w:tcW w:w="1565" w:type="dxa"/>
          </w:tcPr>
          <w:p w14:paraId="37D91D54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1F46E32E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D861002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B2114B0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F23766F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6E8359A3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1925EDF1" w14:textId="77777777" w:rsidTr="00223FA5">
        <w:tc>
          <w:tcPr>
            <w:tcW w:w="5453" w:type="dxa"/>
            <w:gridSpan w:val="2"/>
          </w:tcPr>
          <w:p w14:paraId="5320168A" w14:textId="6C15335F" w:rsidR="00223FA5" w:rsidRPr="00223FA5" w:rsidRDefault="00223FA5" w:rsidP="00223FA5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วม</w:t>
            </w:r>
          </w:p>
        </w:tc>
        <w:tc>
          <w:tcPr>
            <w:tcW w:w="1008" w:type="dxa"/>
          </w:tcPr>
          <w:p w14:paraId="110D8048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DFEFCF5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A3B22B0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9AE920D" w14:textId="77777777" w:rsidR="00223FA5" w:rsidRPr="00223FA5" w:rsidRDefault="00223FA5" w:rsidP="00223FA5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65DB2A45" w14:textId="6C0932E5" w:rsidR="00CE08F5" w:rsidRPr="00CE08F5" w:rsidRDefault="00223FA5" w:rsidP="00223FA5">
      <w:pPr>
        <w:spacing w:before="120" w:after="120"/>
        <w:jc w:val="center"/>
        <w:rPr>
          <w:rFonts w:ascii="TH SarabunPSK" w:hAnsi="TH SarabunPSK" w:cs="TH SarabunPSK"/>
          <w:sz w:val="32"/>
          <w:szCs w:val="32"/>
        </w:rPr>
      </w:pPr>
      <w:r w:rsidRPr="00223FA5">
        <w:rPr>
          <w:rFonts w:ascii="TH SarabunPSK" w:hAnsi="TH SarabunPSK" w:cs="TH SarabunPSK"/>
          <w:sz w:val="32"/>
          <w:szCs w:val="32"/>
          <w:cs/>
        </w:rPr>
        <w:t>ชั่วโมง / สัปดาห์  =  ….......</w:t>
      </w:r>
    </w:p>
    <w:tbl>
      <w:tblPr>
        <w:tblStyle w:val="TableGrid"/>
        <w:tblW w:w="9485" w:type="dxa"/>
        <w:tblLayout w:type="fixed"/>
        <w:tblLook w:val="04A0" w:firstRow="1" w:lastRow="0" w:firstColumn="1" w:lastColumn="0" w:noHBand="0" w:noVBand="1"/>
      </w:tblPr>
      <w:tblGrid>
        <w:gridCol w:w="1565"/>
        <w:gridCol w:w="3888"/>
        <w:gridCol w:w="1008"/>
        <w:gridCol w:w="1008"/>
        <w:gridCol w:w="1008"/>
        <w:gridCol w:w="1008"/>
      </w:tblGrid>
      <w:tr w:rsidR="00223FA5" w:rsidRPr="00223FA5" w14:paraId="7FFE4F6C" w14:textId="77777777" w:rsidTr="004949CC">
        <w:tc>
          <w:tcPr>
            <w:tcW w:w="5453" w:type="dxa"/>
            <w:gridSpan w:val="2"/>
          </w:tcPr>
          <w:p w14:paraId="13D5E30C" w14:textId="4BCC9842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ีที่ 1/ ภาคการศึกษาที่ 2</w:t>
            </w:r>
          </w:p>
        </w:tc>
        <w:tc>
          <w:tcPr>
            <w:tcW w:w="1008" w:type="dxa"/>
          </w:tcPr>
          <w:p w14:paraId="0F73F1D1" w14:textId="77777777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่วยกิต</w:t>
            </w:r>
          </w:p>
        </w:tc>
        <w:tc>
          <w:tcPr>
            <w:tcW w:w="1008" w:type="dxa"/>
          </w:tcPr>
          <w:p w14:paraId="6E10AA14" w14:textId="77777777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ฤษฎี</w:t>
            </w:r>
          </w:p>
        </w:tc>
        <w:tc>
          <w:tcPr>
            <w:tcW w:w="1008" w:type="dxa"/>
          </w:tcPr>
          <w:p w14:paraId="1059A23A" w14:textId="77777777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ฏิบัติ</w:t>
            </w:r>
          </w:p>
        </w:tc>
        <w:tc>
          <w:tcPr>
            <w:tcW w:w="1008" w:type="dxa"/>
          </w:tcPr>
          <w:p w14:paraId="59B14058" w14:textId="77777777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ศึกษาด้วยตนเอง</w:t>
            </w:r>
          </w:p>
        </w:tc>
      </w:tr>
      <w:tr w:rsidR="00223FA5" w:rsidRPr="00223FA5" w14:paraId="28C8D4BE" w14:textId="77777777" w:rsidTr="004949CC">
        <w:tc>
          <w:tcPr>
            <w:tcW w:w="1565" w:type="dxa"/>
          </w:tcPr>
          <w:p w14:paraId="5A39F22C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7C0C5946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0C9C3BA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57665C42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CEE37D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9E09BE1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5A0B8BB2" w14:textId="77777777" w:rsidTr="004949CC">
        <w:tc>
          <w:tcPr>
            <w:tcW w:w="1565" w:type="dxa"/>
          </w:tcPr>
          <w:p w14:paraId="3B9633DF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0C50CA5B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26FBE7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63EA4739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DBB42CE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3FE9E4C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066BF238" w14:textId="77777777" w:rsidTr="004949CC">
        <w:tc>
          <w:tcPr>
            <w:tcW w:w="1565" w:type="dxa"/>
          </w:tcPr>
          <w:p w14:paraId="07FB0D73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453FA9D4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662F492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D4D549E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6AB3E120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1D07D84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7B2CFDA5" w14:textId="77777777" w:rsidTr="004949CC">
        <w:tc>
          <w:tcPr>
            <w:tcW w:w="1565" w:type="dxa"/>
          </w:tcPr>
          <w:p w14:paraId="763809D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5EDE391F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0E424723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FAFBA4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389B784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552239C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0F92D7B3" w14:textId="77777777" w:rsidTr="004949CC">
        <w:tc>
          <w:tcPr>
            <w:tcW w:w="1565" w:type="dxa"/>
          </w:tcPr>
          <w:p w14:paraId="080BAB51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42B7E604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4000C02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0D9796D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2141621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7A1A70F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519290DE" w14:textId="77777777" w:rsidTr="004949CC">
        <w:tc>
          <w:tcPr>
            <w:tcW w:w="1565" w:type="dxa"/>
          </w:tcPr>
          <w:p w14:paraId="0F699B36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61742E66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4124D958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DB2DA16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11656506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9E14149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0DD90383" w14:textId="77777777" w:rsidTr="004949CC">
        <w:tc>
          <w:tcPr>
            <w:tcW w:w="1565" w:type="dxa"/>
          </w:tcPr>
          <w:p w14:paraId="7ECC7E8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3888" w:type="dxa"/>
          </w:tcPr>
          <w:p w14:paraId="061EA769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61091A9E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54F176F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642D6B7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3D33F8B5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223FA5" w:rsidRPr="00223FA5" w14:paraId="450C230D" w14:textId="77777777" w:rsidTr="004949CC">
        <w:tc>
          <w:tcPr>
            <w:tcW w:w="5453" w:type="dxa"/>
            <w:gridSpan w:val="2"/>
          </w:tcPr>
          <w:p w14:paraId="59685E34" w14:textId="77777777" w:rsidR="00223FA5" w:rsidRPr="00223FA5" w:rsidRDefault="00223FA5" w:rsidP="004949C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วม</w:t>
            </w:r>
          </w:p>
        </w:tc>
        <w:tc>
          <w:tcPr>
            <w:tcW w:w="1008" w:type="dxa"/>
          </w:tcPr>
          <w:p w14:paraId="13F2D1C7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65666D72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2581AA6C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1008" w:type="dxa"/>
          </w:tcPr>
          <w:p w14:paraId="7A73BC4F" w14:textId="77777777" w:rsidR="00223FA5" w:rsidRPr="00223FA5" w:rsidRDefault="00223FA5" w:rsidP="004949CC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35D8EF97" w14:textId="77777777" w:rsidR="00223FA5" w:rsidRPr="00CE08F5" w:rsidRDefault="00223FA5" w:rsidP="00223FA5">
      <w:pPr>
        <w:spacing w:before="120" w:after="120"/>
        <w:jc w:val="center"/>
        <w:rPr>
          <w:rFonts w:ascii="TH SarabunPSK" w:hAnsi="TH SarabunPSK" w:cs="TH SarabunPSK"/>
          <w:sz w:val="32"/>
          <w:szCs w:val="32"/>
        </w:rPr>
      </w:pPr>
      <w:r w:rsidRPr="00223FA5">
        <w:rPr>
          <w:rFonts w:ascii="TH SarabunPSK" w:hAnsi="TH SarabunPSK" w:cs="TH SarabunPSK"/>
          <w:sz w:val="32"/>
          <w:szCs w:val="32"/>
          <w:cs/>
        </w:rPr>
        <w:t>ชั่วโมง / สัปดาห์  =  ….......</w:t>
      </w:r>
    </w:p>
    <w:p w14:paraId="01FA12A3" w14:textId="2F124DA2" w:rsidR="00CE08F5" w:rsidRDefault="00223FA5" w:rsidP="00C80047">
      <w:pPr>
        <w:spacing w:after="120"/>
        <w:rPr>
          <w:rFonts w:ascii="TH SarabunPSK" w:hAnsi="TH SarabunPSK" w:cs="TH SarabunPSK"/>
          <w:sz w:val="32"/>
          <w:szCs w:val="32"/>
        </w:rPr>
      </w:pPr>
      <w:r w:rsidRPr="00223FA5">
        <w:rPr>
          <w:rFonts w:ascii="TH SarabunPSK" w:hAnsi="TH SarabunPSK" w:cs="TH SarabunPSK"/>
          <w:sz w:val="32"/>
          <w:szCs w:val="32"/>
          <w:cs/>
        </w:rPr>
        <w:t>(จัดแผนการศึกษาจนครบหลักสูตร)</w:t>
      </w:r>
    </w:p>
    <w:p w14:paraId="6C39187D" w14:textId="656D6F0A" w:rsidR="004949CC" w:rsidRDefault="004949CC" w:rsidP="00C80047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3249C7BF" w14:textId="5380C08E" w:rsidR="004949CC" w:rsidRDefault="004949CC" w:rsidP="00C80047">
      <w:pPr>
        <w:spacing w:after="120"/>
        <w:rPr>
          <w:rFonts w:ascii="TH SarabunPSK" w:hAnsi="TH SarabunPSK" w:cs="TH SarabunPSK"/>
          <w:sz w:val="32"/>
          <w:szCs w:val="32"/>
        </w:rPr>
      </w:pPr>
    </w:p>
    <w:p w14:paraId="025B79A3" w14:textId="08FEB3FB" w:rsidR="008F6D0C" w:rsidRDefault="00223FA5" w:rsidP="00223FA5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>3.1.</w:t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8F6D0C">
        <w:rPr>
          <w:rFonts w:ascii="TH SarabunPSK" w:hAnsi="TH SarabunPSK" w:cs="TH SarabunPSK" w:hint="cs"/>
          <w:b/>
          <w:bCs/>
          <w:sz w:val="32"/>
          <w:szCs w:val="32"/>
          <w:cs/>
        </w:rPr>
        <w:t>ความคาดหวังของผลลัพธ์การเรียนรู้เมื่อสิ้นปีการศึกษ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55"/>
        <w:gridCol w:w="8138"/>
      </w:tblGrid>
      <w:tr w:rsidR="008F6D0C" w14:paraId="1C007D1A" w14:textId="77777777" w:rsidTr="008F6D0C">
        <w:trPr>
          <w:tblHeader/>
        </w:trPr>
        <w:tc>
          <w:tcPr>
            <w:tcW w:w="1255" w:type="dxa"/>
          </w:tcPr>
          <w:p w14:paraId="239774C7" w14:textId="010FC197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ั้นปี</w:t>
            </w:r>
          </w:p>
        </w:tc>
        <w:tc>
          <w:tcPr>
            <w:tcW w:w="8138" w:type="dxa"/>
          </w:tcPr>
          <w:p w14:paraId="0467C516" w14:textId="25D12889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8F6D0C" w14:paraId="7166D190" w14:textId="77777777" w:rsidTr="008F6D0C">
        <w:tc>
          <w:tcPr>
            <w:tcW w:w="1255" w:type="dxa"/>
          </w:tcPr>
          <w:p w14:paraId="59CC0EB2" w14:textId="640CCC16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8138" w:type="dxa"/>
          </w:tcPr>
          <w:p w14:paraId="045CA65C" w14:textId="77777777" w:rsidR="008F6D0C" w:rsidRPr="003611E4" w:rsidRDefault="008F6D0C" w:rsidP="00223FA5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8F6D0C" w14:paraId="04CFA403" w14:textId="77777777" w:rsidTr="008F6D0C">
        <w:tc>
          <w:tcPr>
            <w:tcW w:w="1255" w:type="dxa"/>
          </w:tcPr>
          <w:p w14:paraId="10827FB8" w14:textId="59FE55CC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8138" w:type="dxa"/>
          </w:tcPr>
          <w:p w14:paraId="796A79CD" w14:textId="77777777" w:rsidR="008F6D0C" w:rsidRPr="003611E4" w:rsidRDefault="008F6D0C" w:rsidP="00223FA5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8F6D0C" w14:paraId="229A319B" w14:textId="77777777" w:rsidTr="008F6D0C">
        <w:tc>
          <w:tcPr>
            <w:tcW w:w="1255" w:type="dxa"/>
          </w:tcPr>
          <w:p w14:paraId="2CD3C85B" w14:textId="0D2E678D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8138" w:type="dxa"/>
          </w:tcPr>
          <w:p w14:paraId="53BA068D" w14:textId="77777777" w:rsidR="008F6D0C" w:rsidRPr="003611E4" w:rsidRDefault="008F6D0C" w:rsidP="00223FA5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8F6D0C" w14:paraId="03704008" w14:textId="77777777" w:rsidTr="008F6D0C">
        <w:tc>
          <w:tcPr>
            <w:tcW w:w="1255" w:type="dxa"/>
          </w:tcPr>
          <w:p w14:paraId="106DCDBF" w14:textId="48474A0A" w:rsidR="008F6D0C" w:rsidRPr="003611E4" w:rsidRDefault="008F6D0C" w:rsidP="008F6D0C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611E4"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8138" w:type="dxa"/>
          </w:tcPr>
          <w:p w14:paraId="5F7AC1F8" w14:textId="77777777" w:rsidR="008F6D0C" w:rsidRPr="003611E4" w:rsidRDefault="008F6D0C" w:rsidP="00223FA5">
            <w:pPr>
              <w:spacing w:after="12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42297432" w14:textId="1CFE4E18" w:rsidR="00223FA5" w:rsidRDefault="008F6D0C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8786E">
        <w:rPr>
          <w:rFonts w:ascii="TH SarabunPSK" w:hAnsi="TH SarabunPSK" w:cs="TH SarabunPSK"/>
          <w:b/>
          <w:bCs/>
          <w:sz w:val="32"/>
          <w:szCs w:val="32"/>
          <w:cs/>
        </w:rPr>
        <w:t>3.1.</w:t>
      </w:r>
      <w:r w:rsidR="00A171C5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คำอธิบายรายวิชา</w:t>
      </w:r>
    </w:p>
    <w:p w14:paraId="43915293" w14:textId="3101463D" w:rsidR="008F6D0C" w:rsidRPr="007A2AC9" w:rsidRDefault="007A2AC9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7A2AC9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ภาษาไทย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6570"/>
        <w:gridCol w:w="1208"/>
      </w:tblGrid>
      <w:tr w:rsidR="007A2AC9" w14:paraId="385584A0" w14:textId="77777777" w:rsidTr="007A2AC9">
        <w:tc>
          <w:tcPr>
            <w:tcW w:w="1615" w:type="dxa"/>
          </w:tcPr>
          <w:p w14:paraId="73F0804A" w14:textId="4808D4D5" w:rsidR="007A2AC9" w:rsidRPr="007A2AC9" w:rsidRDefault="007A2AC9" w:rsidP="007A2AC9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A2AC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GE</w:t>
            </w:r>
            <w:r w:rsidRPr="007A2AC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2100101</w:t>
            </w:r>
          </w:p>
        </w:tc>
        <w:tc>
          <w:tcPr>
            <w:tcW w:w="6570" w:type="dxa"/>
          </w:tcPr>
          <w:p w14:paraId="6C768420" w14:textId="790273EF" w:rsidR="007A2AC9" w:rsidRPr="007A2AC9" w:rsidRDefault="007A2AC9" w:rsidP="007A2AC9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A2AC9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ภาษาไทยเพื่อการสื่อสาร</w:t>
            </w:r>
          </w:p>
        </w:tc>
        <w:tc>
          <w:tcPr>
            <w:tcW w:w="1208" w:type="dxa"/>
          </w:tcPr>
          <w:p w14:paraId="19B7B989" w14:textId="4013627B" w:rsidR="007A2AC9" w:rsidRPr="007A2AC9" w:rsidRDefault="007A2AC9" w:rsidP="007A2AC9">
            <w:pPr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A2AC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3(3-0-6)</w:t>
            </w:r>
          </w:p>
        </w:tc>
      </w:tr>
      <w:tr w:rsidR="007A2AC9" w14:paraId="1D8DE61A" w14:textId="77777777" w:rsidTr="007A2AC9">
        <w:tc>
          <w:tcPr>
            <w:tcW w:w="1615" w:type="dxa"/>
          </w:tcPr>
          <w:p w14:paraId="564CCDA9" w14:textId="77777777" w:rsidR="007A2AC9" w:rsidRPr="007A2AC9" w:rsidRDefault="007A2AC9" w:rsidP="007A2AC9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570" w:type="dxa"/>
          </w:tcPr>
          <w:p w14:paraId="5B7AAFC0" w14:textId="5E766C98" w:rsidR="007A2AC9" w:rsidRPr="007A2AC9" w:rsidRDefault="007A2AC9" w:rsidP="007A2AC9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A2AC9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 for Communication</w:t>
            </w:r>
          </w:p>
        </w:tc>
        <w:tc>
          <w:tcPr>
            <w:tcW w:w="1208" w:type="dxa"/>
          </w:tcPr>
          <w:p w14:paraId="0CB52D0C" w14:textId="77777777" w:rsidR="007A2AC9" w:rsidRPr="007A2AC9" w:rsidRDefault="007A2AC9" w:rsidP="007A2AC9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7A2AC9" w14:paraId="243C2890" w14:textId="77777777" w:rsidTr="007A2AC9">
        <w:tc>
          <w:tcPr>
            <w:tcW w:w="1615" w:type="dxa"/>
          </w:tcPr>
          <w:p w14:paraId="4291E442" w14:textId="77777777" w:rsidR="007A2AC9" w:rsidRPr="007A2AC9" w:rsidRDefault="007A2AC9" w:rsidP="007A2AC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570" w:type="dxa"/>
          </w:tcPr>
          <w:p w14:paraId="71EE964F" w14:textId="246CB464" w:rsidR="007A2AC9" w:rsidRPr="007A2AC9" w:rsidRDefault="007A2AC9" w:rsidP="007A2AC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A2AC9">
              <w:rPr>
                <w:rFonts w:ascii="TH SarabunPSK" w:hAnsi="TH SarabunPSK" w:cs="TH SarabunPSK"/>
                <w:sz w:val="32"/>
                <w:szCs w:val="32"/>
                <w:cs/>
              </w:rPr>
              <w:t>รายวิชาที่ต้องเรียนมาก่อน : -</w:t>
            </w:r>
          </w:p>
        </w:tc>
        <w:tc>
          <w:tcPr>
            <w:tcW w:w="1208" w:type="dxa"/>
          </w:tcPr>
          <w:p w14:paraId="690948D6" w14:textId="77777777" w:rsidR="007A2AC9" w:rsidRDefault="007A2AC9" w:rsidP="007A2AC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A2AC9" w14:paraId="3F6064F1" w14:textId="77777777" w:rsidTr="007A2AC9">
        <w:tc>
          <w:tcPr>
            <w:tcW w:w="1615" w:type="dxa"/>
          </w:tcPr>
          <w:p w14:paraId="62A007C6" w14:textId="77777777" w:rsidR="007A2AC9" w:rsidRPr="007A2AC9" w:rsidRDefault="007A2AC9" w:rsidP="007A2AC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570" w:type="dxa"/>
          </w:tcPr>
          <w:p w14:paraId="30573423" w14:textId="486A1926" w:rsidR="007A2AC9" w:rsidRPr="007A2AC9" w:rsidRDefault="007A2AC9" w:rsidP="007A2AC9">
            <w:pPr>
              <w:spacing w:after="12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A2AC9">
              <w:rPr>
                <w:rFonts w:ascii="TH SarabunPSK" w:hAnsi="TH SarabunPSK" w:cs="TH SarabunPSK"/>
                <w:sz w:val="32"/>
                <w:szCs w:val="32"/>
                <w:cs/>
              </w:rPr>
              <w:t>รายวิชาที่ต้องเรียนควบคู่ : -</w:t>
            </w:r>
          </w:p>
        </w:tc>
        <w:tc>
          <w:tcPr>
            <w:tcW w:w="1208" w:type="dxa"/>
          </w:tcPr>
          <w:p w14:paraId="1C77EA33" w14:textId="77777777" w:rsidR="007A2AC9" w:rsidRDefault="007A2AC9" w:rsidP="007A2AC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A2AC9" w14:paraId="7D15D84E" w14:textId="77777777" w:rsidTr="007A2AC9">
        <w:tc>
          <w:tcPr>
            <w:tcW w:w="9393" w:type="dxa"/>
            <w:gridSpan w:val="3"/>
          </w:tcPr>
          <w:p w14:paraId="4790122B" w14:textId="1818E1BC" w:rsidR="007A2AC9" w:rsidRDefault="007A2AC9" w:rsidP="007A2AC9">
            <w:pPr>
              <w:ind w:firstLine="1597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A2AC9">
              <w:rPr>
                <w:rFonts w:ascii="TH SarabunPSK" w:hAnsi="TH SarabunPSK" w:cs="TH SarabunPSK"/>
                <w:sz w:val="32"/>
                <w:szCs w:val="32"/>
                <w:cs/>
              </w:rPr>
              <w:t>ความรู้พื้นฐานในการใช้ภาษาไทย ภาษากับการสื่อสาร ทักษะการฟัง การพูด การอ่านและการเขียนประเภทต่าง ๆ</w:t>
            </w:r>
          </w:p>
        </w:tc>
      </w:tr>
      <w:tr w:rsidR="007A2AC9" w14:paraId="3A57532B" w14:textId="77777777" w:rsidTr="007A2AC9">
        <w:tc>
          <w:tcPr>
            <w:tcW w:w="9393" w:type="dxa"/>
            <w:gridSpan w:val="3"/>
          </w:tcPr>
          <w:p w14:paraId="41CEEC98" w14:textId="21B2409F" w:rsidR="007A2AC9" w:rsidRDefault="007A2AC9" w:rsidP="007A2AC9">
            <w:pPr>
              <w:spacing w:after="240"/>
              <w:ind w:firstLine="1598"/>
              <w:rPr>
                <w:rFonts w:ascii="TH SarabunPSK" w:hAnsi="TH SarabunPSK" w:cs="TH SarabunPSK"/>
                <w:sz w:val="32"/>
                <w:szCs w:val="32"/>
              </w:rPr>
            </w:pPr>
            <w:r w:rsidRPr="0078450E">
              <w:rPr>
                <w:rFonts w:ascii="TH SarabunPSK" w:hAnsi="TH SarabunPSK" w:cs="TH SarabunPSK"/>
                <w:sz w:val="32"/>
                <w:szCs w:val="32"/>
              </w:rPr>
              <w:t>Basic Thai language usage; language and communication;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language skills,</w:t>
            </w:r>
            <w:r w:rsidRPr="0078450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78450E">
              <w:rPr>
                <w:rFonts w:ascii="TH SarabunPSK" w:hAnsi="TH SarabunPSK" w:cs="TH SarabunPSK"/>
                <w:sz w:val="32"/>
                <w:szCs w:val="32"/>
              </w:rPr>
              <w:t>listening, speaking, reading and writing</w:t>
            </w:r>
          </w:p>
        </w:tc>
      </w:tr>
    </w:tbl>
    <w:p w14:paraId="664EC18F" w14:textId="5BD2DBC6" w:rsidR="007A2AC9" w:rsidRPr="007A2AC9" w:rsidRDefault="007A2AC9" w:rsidP="007A2AC9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7A2AC9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ภาษ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ต่างประเทศ</w:t>
      </w:r>
    </w:p>
    <w:p w14:paraId="18F05F6A" w14:textId="68CD3FB2" w:rsidR="007A2AC9" w:rsidRP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สังคมศาสตร์และมนุษย์ศาสตร์</w:t>
      </w:r>
    </w:p>
    <w:p w14:paraId="25117259" w14:textId="1B655957" w:rsidR="001F2EFE" w:rsidRPr="004949CC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949CC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พลศึกษาและนันทนาการ</w:t>
      </w:r>
    </w:p>
    <w:p w14:paraId="1A2120B2" w14:textId="4B70A455" w:rsidR="001F2EFE" w:rsidRP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คณิตศาสตร์</w:t>
      </w:r>
    </w:p>
    <w:p w14:paraId="3B5D3A74" w14:textId="0E7E976E" w:rsidR="001F2EFE" w:rsidRP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วิทยาศาสตร์</w:t>
      </w:r>
    </w:p>
    <w:p w14:paraId="298421F7" w14:textId="6240D27C" w:rsidR="001F2EFE" w:rsidRP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บูรณาการ</w:t>
      </w:r>
    </w:p>
    <w:p w14:paraId="6BD7D73B" w14:textId="362230F6" w:rsidR="001F2EFE" w:rsidRP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บูรณาการด้านสังคมศาสตร์</w:t>
      </w:r>
    </w:p>
    <w:p w14:paraId="58BD1838" w14:textId="39C6568C" w:rsidR="001F2EFE" w:rsidRDefault="001F2EFE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บูรณาการด้านวิทยาศาสตร์</w:t>
      </w:r>
    </w:p>
    <w:p w14:paraId="08F2F8DA" w14:textId="64069546" w:rsidR="004949CC" w:rsidRDefault="004949CC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กลุ่มว</w:t>
      </w:r>
      <w:r w:rsidR="004B44CB">
        <w:rPr>
          <w:rFonts w:ascii="TH SarabunPSK" w:hAnsi="TH SarabunPSK" w:cs="TH SarabunPSK" w:hint="cs"/>
          <w:b/>
          <w:bCs/>
          <w:sz w:val="32"/>
          <w:szCs w:val="32"/>
          <w:cs/>
        </w:rPr>
        <w:t>ิชาพื้นฐานวิชาชีพ</w:t>
      </w:r>
    </w:p>
    <w:p w14:paraId="6B999616" w14:textId="5240DD38" w:rsidR="004B44CB" w:rsidRDefault="004B44CB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ชีพบังคับ</w:t>
      </w:r>
    </w:p>
    <w:p w14:paraId="1D739DD0" w14:textId="4AF9067C" w:rsidR="004B44CB" w:rsidRDefault="004B44CB" w:rsidP="008F6D0C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ลุ่มวิชาชีพเลือก</w:t>
      </w:r>
    </w:p>
    <w:p w14:paraId="2534A640" w14:textId="77777777" w:rsidR="001F2EFE" w:rsidRPr="0078711D" w:rsidRDefault="001F2EFE" w:rsidP="001F2EFE">
      <w:pPr>
        <w:spacing w:before="120"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78711D">
        <w:rPr>
          <w:rFonts w:ascii="TH SarabunPSK" w:hAnsi="TH SarabunPSK" w:cs="TH SarabunPSK"/>
          <w:b/>
          <w:bCs/>
          <w:sz w:val="32"/>
          <w:szCs w:val="32"/>
          <w:cs/>
        </w:rPr>
        <w:t xml:space="preserve">3.2 ชื่อ สกุล เลขประจำตัวประชาชน ตำแหน่งและคุณวุฒิการศึกษาของอาจารย์     </w:t>
      </w:r>
    </w:p>
    <w:p w14:paraId="350ECC23" w14:textId="620117C5" w:rsidR="001F2EFE" w:rsidRPr="0078711D" w:rsidRDefault="001F2EFE" w:rsidP="001F2EFE">
      <w:pPr>
        <w:spacing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78711D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8711D">
        <w:rPr>
          <w:rFonts w:ascii="TH SarabunPSK" w:hAnsi="TH SarabunPSK" w:cs="TH SarabunPSK" w:hint="cs"/>
          <w:b/>
          <w:bCs/>
          <w:sz w:val="32"/>
          <w:szCs w:val="32"/>
          <w:cs/>
        </w:rPr>
        <w:t>3.2.1 อาจารย์ประจำหลักสูตร</w:t>
      </w:r>
      <w:r w:rsidRPr="0078711D">
        <w:rPr>
          <w:rFonts w:ascii="TH SarabunPSK" w:hAnsi="TH SarabunPSK" w:cs="TH SarabunPSK"/>
          <w:b/>
          <w:bCs/>
          <w:sz w:val="32"/>
          <w:szCs w:val="32"/>
          <w:cs/>
        </w:rPr>
        <w:t xml:space="preserve">    </w:t>
      </w:r>
    </w:p>
    <w:tbl>
      <w:tblPr>
        <w:tblStyle w:val="TableGrid"/>
        <w:tblW w:w="9585" w:type="dxa"/>
        <w:tblLayout w:type="fixed"/>
        <w:tblLook w:val="04A0" w:firstRow="1" w:lastRow="0" w:firstColumn="1" w:lastColumn="0" w:noHBand="0" w:noVBand="1"/>
      </w:tblPr>
      <w:tblGrid>
        <w:gridCol w:w="713"/>
        <w:gridCol w:w="1864"/>
        <w:gridCol w:w="924"/>
        <w:gridCol w:w="920"/>
        <w:gridCol w:w="1434"/>
        <w:gridCol w:w="1434"/>
        <w:gridCol w:w="574"/>
        <w:gridCol w:w="574"/>
        <w:gridCol w:w="574"/>
        <w:gridCol w:w="574"/>
      </w:tblGrid>
      <w:tr w:rsidR="001F2EFE" w14:paraId="7D7F23D3" w14:textId="77777777" w:rsidTr="001F2EFE">
        <w:tc>
          <w:tcPr>
            <w:tcW w:w="713" w:type="dxa"/>
            <w:vMerge w:val="restart"/>
          </w:tcPr>
          <w:p w14:paraId="529CEF4B" w14:textId="63231AA6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ลำดับ</w:t>
            </w:r>
          </w:p>
        </w:tc>
        <w:tc>
          <w:tcPr>
            <w:tcW w:w="1864" w:type="dxa"/>
            <w:vMerge w:val="restart"/>
          </w:tcPr>
          <w:p w14:paraId="6994E750" w14:textId="54C22B65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ชื่อ-นามสกุล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เลขบัตรประจำตัวประชาชน</w:t>
            </w:r>
          </w:p>
        </w:tc>
        <w:tc>
          <w:tcPr>
            <w:tcW w:w="924" w:type="dxa"/>
            <w:vMerge w:val="restart"/>
          </w:tcPr>
          <w:p w14:paraId="107AC474" w14:textId="38079A68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ตำแหน่งวิชาการ</w:t>
            </w:r>
          </w:p>
        </w:tc>
        <w:tc>
          <w:tcPr>
            <w:tcW w:w="920" w:type="dxa"/>
            <w:vMerge w:val="restart"/>
          </w:tcPr>
          <w:p w14:paraId="50CF4831" w14:textId="16BB6405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ุณวุฒิ</w:t>
            </w:r>
          </w:p>
        </w:tc>
        <w:tc>
          <w:tcPr>
            <w:tcW w:w="1434" w:type="dxa"/>
            <w:vMerge w:val="restart"/>
          </w:tcPr>
          <w:p w14:paraId="3B116687" w14:textId="2DF8DE4C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าขาวิชา</w:t>
            </w:r>
          </w:p>
        </w:tc>
        <w:tc>
          <w:tcPr>
            <w:tcW w:w="1434" w:type="dxa"/>
            <w:vMerge w:val="restart"/>
          </w:tcPr>
          <w:p w14:paraId="25972402" w14:textId="5165D391" w:rsidR="001F2EFE" w:rsidRPr="001F2EFE" w:rsidRDefault="004B44CB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ำเร็จ</w:t>
            </w:r>
            <w:r w:rsidR="00DF08D2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ารศึกษาจาก</w:t>
            </w:r>
            <w:r w:rsidR="00E1249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ถาบัน</w:t>
            </w:r>
            <w:r w:rsidR="00DF08D2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,</w:t>
            </w:r>
            <w:r w:rsidR="00E1249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 xml:space="preserve"> </w:t>
            </w:r>
            <w:r w:rsidR="00DF08D2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พ.ศ.</w:t>
            </w:r>
          </w:p>
        </w:tc>
        <w:tc>
          <w:tcPr>
            <w:tcW w:w="2296" w:type="dxa"/>
            <w:gridSpan w:val="4"/>
          </w:tcPr>
          <w:p w14:paraId="006D55BF" w14:textId="4392144F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t>ภาระการสอนต่อสัปดาห์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  <w:t>แต่ละปีการศึกษา</w:t>
            </w:r>
          </w:p>
        </w:tc>
      </w:tr>
      <w:tr w:rsidR="001F2EFE" w14:paraId="2F2470B0" w14:textId="77777777" w:rsidTr="001F2EFE">
        <w:tc>
          <w:tcPr>
            <w:tcW w:w="713" w:type="dxa"/>
            <w:vMerge/>
          </w:tcPr>
          <w:p w14:paraId="118E52A3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  <w:vMerge/>
          </w:tcPr>
          <w:p w14:paraId="1C04F555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  <w:vMerge/>
          </w:tcPr>
          <w:p w14:paraId="0544879D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  <w:vMerge/>
          </w:tcPr>
          <w:p w14:paraId="31133B52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49D795DA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6E9C9699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84A5396" w14:textId="39B44902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26755977" w14:textId="28939B29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7EF5F801" w14:textId="41B42E90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3D382D08" w14:textId="386B2CC5" w:rsidR="001F2EFE" w:rsidRPr="001F2EFE" w:rsidRDefault="001F2EFE" w:rsidP="001F2EFE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</w:tr>
      <w:tr w:rsidR="001F2EFE" w14:paraId="0C19A55B" w14:textId="77777777" w:rsidTr="001F2EFE">
        <w:tc>
          <w:tcPr>
            <w:tcW w:w="713" w:type="dxa"/>
          </w:tcPr>
          <w:p w14:paraId="2403CF2E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412FD6E0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63532DEF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09160C82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2DEA932C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1B1CBE74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38C315D9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2F29F808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81D0858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CD61614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5A582229" w14:textId="77777777" w:rsidTr="001F2EFE">
        <w:tc>
          <w:tcPr>
            <w:tcW w:w="713" w:type="dxa"/>
          </w:tcPr>
          <w:p w14:paraId="07F7C0EB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46B0BB2E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0509BC51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618A126A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08F1660C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2FE47F4D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6BF47580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C4CA91C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4006985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5EDCDEB1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5DFD6B60" w14:textId="77777777" w:rsidTr="001F2EFE">
        <w:tc>
          <w:tcPr>
            <w:tcW w:w="713" w:type="dxa"/>
          </w:tcPr>
          <w:p w14:paraId="500AF35D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4F270BD4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27FDA413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488C417F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47B981BF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32B369B5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27EB1F1F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2159DFD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25AAF75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3C09C5FE" w14:textId="77777777" w:rsidR="001F2EFE" w:rsidRPr="001F2EFE" w:rsidRDefault="001F2EFE" w:rsidP="001F2EFE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38387768" w14:textId="21ED4EB4" w:rsidR="001F2EFE" w:rsidRPr="001F2EFE" w:rsidRDefault="001F2EFE" w:rsidP="001F2EFE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t>3.2.2 อาจารย์ประจำ</w:t>
      </w:r>
    </w:p>
    <w:tbl>
      <w:tblPr>
        <w:tblStyle w:val="TableGrid"/>
        <w:tblW w:w="9585" w:type="dxa"/>
        <w:tblLayout w:type="fixed"/>
        <w:tblLook w:val="04A0" w:firstRow="1" w:lastRow="0" w:firstColumn="1" w:lastColumn="0" w:noHBand="0" w:noVBand="1"/>
      </w:tblPr>
      <w:tblGrid>
        <w:gridCol w:w="713"/>
        <w:gridCol w:w="1864"/>
        <w:gridCol w:w="924"/>
        <w:gridCol w:w="920"/>
        <w:gridCol w:w="1434"/>
        <w:gridCol w:w="1434"/>
        <w:gridCol w:w="574"/>
        <w:gridCol w:w="574"/>
        <w:gridCol w:w="574"/>
        <w:gridCol w:w="574"/>
      </w:tblGrid>
      <w:tr w:rsidR="001F2EFE" w14:paraId="395F60A0" w14:textId="77777777" w:rsidTr="004949CC">
        <w:tc>
          <w:tcPr>
            <w:tcW w:w="713" w:type="dxa"/>
            <w:vMerge w:val="restart"/>
          </w:tcPr>
          <w:p w14:paraId="2B625FFD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ลำดับ</w:t>
            </w:r>
          </w:p>
        </w:tc>
        <w:tc>
          <w:tcPr>
            <w:tcW w:w="1864" w:type="dxa"/>
            <w:vMerge w:val="restart"/>
          </w:tcPr>
          <w:p w14:paraId="78093ECE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ชื่อ-นามสกุล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เลขบัตรประจำตัวประชาชน</w:t>
            </w:r>
          </w:p>
        </w:tc>
        <w:tc>
          <w:tcPr>
            <w:tcW w:w="924" w:type="dxa"/>
            <w:vMerge w:val="restart"/>
          </w:tcPr>
          <w:p w14:paraId="15BB5322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ตำแหน่งวิชาการ</w:t>
            </w:r>
          </w:p>
        </w:tc>
        <w:tc>
          <w:tcPr>
            <w:tcW w:w="920" w:type="dxa"/>
            <w:vMerge w:val="restart"/>
          </w:tcPr>
          <w:p w14:paraId="4E710137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ุณวุฒิ</w:t>
            </w:r>
          </w:p>
        </w:tc>
        <w:tc>
          <w:tcPr>
            <w:tcW w:w="1434" w:type="dxa"/>
            <w:vMerge w:val="restart"/>
          </w:tcPr>
          <w:p w14:paraId="604867DB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าขาวิชา</w:t>
            </w:r>
          </w:p>
        </w:tc>
        <w:tc>
          <w:tcPr>
            <w:tcW w:w="1434" w:type="dxa"/>
            <w:vMerge w:val="restart"/>
          </w:tcPr>
          <w:p w14:paraId="54C52455" w14:textId="7D04D9AA" w:rsidR="001F2EFE" w:rsidRPr="001F2EFE" w:rsidRDefault="00E1249B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ำเร็จ</w:t>
            </w:r>
            <w:r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ารศึกษาจากสถาบัน, พ.ศ.</w:t>
            </w:r>
          </w:p>
        </w:tc>
        <w:tc>
          <w:tcPr>
            <w:tcW w:w="2296" w:type="dxa"/>
            <w:gridSpan w:val="4"/>
          </w:tcPr>
          <w:p w14:paraId="2A0FC0AC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t>ภาระการสอนต่อสัปดาห์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  <w:t>แต่ละปีการศึกษา</w:t>
            </w:r>
          </w:p>
        </w:tc>
      </w:tr>
      <w:tr w:rsidR="001F2EFE" w14:paraId="49D9AFF1" w14:textId="77777777" w:rsidTr="004949CC">
        <w:tc>
          <w:tcPr>
            <w:tcW w:w="713" w:type="dxa"/>
            <w:vMerge/>
          </w:tcPr>
          <w:p w14:paraId="1B0AA14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  <w:vMerge/>
          </w:tcPr>
          <w:p w14:paraId="01DB1C9C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  <w:vMerge/>
          </w:tcPr>
          <w:p w14:paraId="4DE5360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  <w:vMerge/>
          </w:tcPr>
          <w:p w14:paraId="6D56B4E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3268387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634B5957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5CAF4136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4A658FF4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35506D97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69890D8C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</w:tr>
      <w:tr w:rsidR="001F2EFE" w14:paraId="63DB8CB3" w14:textId="77777777" w:rsidTr="004949CC">
        <w:tc>
          <w:tcPr>
            <w:tcW w:w="713" w:type="dxa"/>
          </w:tcPr>
          <w:p w14:paraId="3F3F829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0281FD74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4FE504C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1FF47A7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010B1EF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22AFCD9D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D6FB862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52015D5B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96754D0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2C2D607E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1F3FD149" w14:textId="77777777" w:rsidTr="004949CC">
        <w:tc>
          <w:tcPr>
            <w:tcW w:w="713" w:type="dxa"/>
          </w:tcPr>
          <w:p w14:paraId="78B1A171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518B53E7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691E9577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5558DA2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4CB722C0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28BD0C3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78BA752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39EFE35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58B1630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3DF0E9A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148D085D" w14:textId="77777777" w:rsidTr="004949CC">
        <w:tc>
          <w:tcPr>
            <w:tcW w:w="713" w:type="dxa"/>
          </w:tcPr>
          <w:p w14:paraId="6E4C9EDB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0C77206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51222DF0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27491DF7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3B0F550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563E1EF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2837151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6430FD01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666ED8C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5B3FA0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00B9077D" w14:textId="77777777" w:rsidR="003611E4" w:rsidRDefault="001F2EFE" w:rsidP="001F2EFE">
      <w:pPr>
        <w:spacing w:before="120"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</w:p>
    <w:p w14:paraId="02E3DC37" w14:textId="77777777" w:rsidR="003611E4" w:rsidRDefault="003611E4" w:rsidP="003611E4">
      <w:pPr>
        <w:spacing w:before="120" w:after="120"/>
        <w:ind w:left="720" w:firstLine="720"/>
        <w:rPr>
          <w:rFonts w:ascii="TH SarabunPSK" w:hAnsi="TH SarabunPSK" w:cs="TH SarabunPSK"/>
          <w:sz w:val="32"/>
          <w:szCs w:val="32"/>
        </w:rPr>
      </w:pPr>
    </w:p>
    <w:p w14:paraId="2CC2E67C" w14:textId="77777777" w:rsidR="003611E4" w:rsidRDefault="003611E4" w:rsidP="003611E4">
      <w:pPr>
        <w:spacing w:before="120" w:after="120"/>
        <w:ind w:left="720" w:firstLine="720"/>
        <w:rPr>
          <w:rFonts w:ascii="TH SarabunPSK" w:hAnsi="TH SarabunPSK" w:cs="TH SarabunPSK"/>
          <w:sz w:val="32"/>
          <w:szCs w:val="32"/>
        </w:rPr>
      </w:pPr>
    </w:p>
    <w:p w14:paraId="4243E7D4" w14:textId="77777777" w:rsidR="003611E4" w:rsidRDefault="003611E4" w:rsidP="003611E4">
      <w:pPr>
        <w:spacing w:before="120" w:after="120"/>
        <w:ind w:left="720" w:firstLine="720"/>
        <w:rPr>
          <w:rFonts w:ascii="TH SarabunPSK" w:hAnsi="TH SarabunPSK" w:cs="TH SarabunPSK"/>
          <w:sz w:val="32"/>
          <w:szCs w:val="32"/>
        </w:rPr>
      </w:pPr>
    </w:p>
    <w:p w14:paraId="27F10FE8" w14:textId="4C10F997" w:rsidR="001F2EFE" w:rsidRPr="001F2EFE" w:rsidRDefault="001F2EFE" w:rsidP="003611E4">
      <w:pPr>
        <w:spacing w:before="120" w:after="120"/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1F2EFE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3.2.3 อาจารย์พิเศษ</w:t>
      </w:r>
    </w:p>
    <w:tbl>
      <w:tblPr>
        <w:tblStyle w:val="TableGrid"/>
        <w:tblW w:w="9585" w:type="dxa"/>
        <w:tblLayout w:type="fixed"/>
        <w:tblLook w:val="04A0" w:firstRow="1" w:lastRow="0" w:firstColumn="1" w:lastColumn="0" w:noHBand="0" w:noVBand="1"/>
      </w:tblPr>
      <w:tblGrid>
        <w:gridCol w:w="713"/>
        <w:gridCol w:w="1864"/>
        <w:gridCol w:w="924"/>
        <w:gridCol w:w="920"/>
        <w:gridCol w:w="1434"/>
        <w:gridCol w:w="1434"/>
        <w:gridCol w:w="574"/>
        <w:gridCol w:w="574"/>
        <w:gridCol w:w="574"/>
        <w:gridCol w:w="574"/>
      </w:tblGrid>
      <w:tr w:rsidR="001F2EFE" w14:paraId="41F49268" w14:textId="77777777" w:rsidTr="004949CC">
        <w:tc>
          <w:tcPr>
            <w:tcW w:w="713" w:type="dxa"/>
            <w:vMerge w:val="restart"/>
          </w:tcPr>
          <w:p w14:paraId="1C7BDA2F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ลำดับ</w:t>
            </w:r>
          </w:p>
        </w:tc>
        <w:tc>
          <w:tcPr>
            <w:tcW w:w="1864" w:type="dxa"/>
            <w:vMerge w:val="restart"/>
          </w:tcPr>
          <w:p w14:paraId="566E0DD9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ชื่อ-นามสกุล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เลขบัตรประจำตัวประชาชน</w:t>
            </w:r>
          </w:p>
        </w:tc>
        <w:tc>
          <w:tcPr>
            <w:tcW w:w="924" w:type="dxa"/>
            <w:vMerge w:val="restart"/>
          </w:tcPr>
          <w:p w14:paraId="57161054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ตำแหน่งวิชาการ</w:t>
            </w:r>
          </w:p>
        </w:tc>
        <w:tc>
          <w:tcPr>
            <w:tcW w:w="920" w:type="dxa"/>
            <w:vMerge w:val="restart"/>
          </w:tcPr>
          <w:p w14:paraId="047D3FD6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ุณวุฒิ</w:t>
            </w:r>
          </w:p>
        </w:tc>
        <w:tc>
          <w:tcPr>
            <w:tcW w:w="1434" w:type="dxa"/>
            <w:vMerge w:val="restart"/>
          </w:tcPr>
          <w:p w14:paraId="540695A3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าขาวิชา</w:t>
            </w:r>
          </w:p>
        </w:tc>
        <w:tc>
          <w:tcPr>
            <w:tcW w:w="1434" w:type="dxa"/>
            <w:vMerge w:val="restart"/>
          </w:tcPr>
          <w:p w14:paraId="1BA75E17" w14:textId="50E5F365" w:rsidR="001F2EFE" w:rsidRPr="001F2EFE" w:rsidRDefault="00E1249B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สำเร็จ</w:t>
            </w:r>
            <w:r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การศึกษาจากสถาบัน, พ.ศ.</w:t>
            </w:r>
          </w:p>
        </w:tc>
        <w:tc>
          <w:tcPr>
            <w:tcW w:w="2296" w:type="dxa"/>
            <w:gridSpan w:val="4"/>
          </w:tcPr>
          <w:p w14:paraId="7ED163F4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t>ภาระการสอนต่อสัปดาห์</w:t>
            </w:r>
            <w:r w:rsidRPr="001F2EFE"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  <w:t>แต่ละปีการศึกษา</w:t>
            </w:r>
          </w:p>
        </w:tc>
      </w:tr>
      <w:tr w:rsidR="001F2EFE" w14:paraId="5AB2B44D" w14:textId="77777777" w:rsidTr="004949CC">
        <w:tc>
          <w:tcPr>
            <w:tcW w:w="713" w:type="dxa"/>
            <w:vMerge/>
          </w:tcPr>
          <w:p w14:paraId="5EA188E7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  <w:vMerge/>
          </w:tcPr>
          <w:p w14:paraId="760E000C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  <w:vMerge/>
          </w:tcPr>
          <w:p w14:paraId="1224CF6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  <w:vMerge/>
          </w:tcPr>
          <w:p w14:paraId="2935BD26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0DA611A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  <w:vMerge/>
          </w:tcPr>
          <w:p w14:paraId="37000C02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7D9887D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0F55DC22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6BEACB15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  <w:tc>
          <w:tcPr>
            <w:tcW w:w="574" w:type="dxa"/>
          </w:tcPr>
          <w:p w14:paraId="297DD074" w14:textId="77777777" w:rsidR="001F2EFE" w:rsidRPr="001F2EFE" w:rsidRDefault="001F2EFE" w:rsidP="004949C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  <w:r w:rsidRPr="001F2EFE">
              <w:rPr>
                <w:rFonts w:ascii="TH SarabunPSK" w:hAnsi="TH SarabunPSK" w:cs="TH SarabunPSK" w:hint="cs"/>
                <w:sz w:val="28"/>
                <w:cs/>
              </w:rPr>
              <w:t>25...</w:t>
            </w:r>
          </w:p>
        </w:tc>
      </w:tr>
      <w:tr w:rsidR="001F2EFE" w14:paraId="7B441144" w14:textId="77777777" w:rsidTr="004949CC">
        <w:tc>
          <w:tcPr>
            <w:tcW w:w="713" w:type="dxa"/>
          </w:tcPr>
          <w:p w14:paraId="14BBD6BA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05294E81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1CB54F6E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72B4FB0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240E89F1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5CCEB31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0B9AA0A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6DBD00F2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06DA306A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B80121E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79F15CE0" w14:textId="77777777" w:rsidTr="004949CC">
        <w:tc>
          <w:tcPr>
            <w:tcW w:w="713" w:type="dxa"/>
          </w:tcPr>
          <w:p w14:paraId="7D574E04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1958FA7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058CBF2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038E2FE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00D0B0F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61220431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107AD6E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4E95544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51CE7F8E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A005608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  <w:tr w:rsidR="001F2EFE" w14:paraId="08D1CC1C" w14:textId="77777777" w:rsidTr="004949CC">
        <w:tc>
          <w:tcPr>
            <w:tcW w:w="713" w:type="dxa"/>
          </w:tcPr>
          <w:p w14:paraId="3B84F3D6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864" w:type="dxa"/>
          </w:tcPr>
          <w:p w14:paraId="768B3952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4" w:type="dxa"/>
          </w:tcPr>
          <w:p w14:paraId="5623042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920" w:type="dxa"/>
          </w:tcPr>
          <w:p w14:paraId="18637F06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3C0CD2C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434" w:type="dxa"/>
          </w:tcPr>
          <w:p w14:paraId="52FE448D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7F98BA86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213896B3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2FA19C9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74" w:type="dxa"/>
          </w:tcPr>
          <w:p w14:paraId="1FBBF5CF" w14:textId="77777777" w:rsidR="001F2EFE" w:rsidRPr="001F2EFE" w:rsidRDefault="001F2EFE" w:rsidP="004949CC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48184AC6" w14:textId="5A70AB64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4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องค์ประกอบเกี่ยวกับประสบการณ์วิชาชีพภาคสนาม (สหกิจศึกษา/การฝึกงาน/การฝึกสอน)</w:t>
      </w:r>
    </w:p>
    <w:p w14:paraId="66F975DA" w14:textId="0179AD4C" w:rsidR="004B44CB" w:rsidRPr="004B44CB" w:rsidRDefault="004B44CB" w:rsidP="004B44CB">
      <w:pPr>
        <w:spacing w:before="120" w:after="120"/>
        <w:ind w:firstLine="7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จากความต้องการให้บัณฑิตมีประสบการณ์ในงานอาชีพจริงก่อนจบการศึกษา จึงกำหนดให้นักศึกษาเลือกเรียนวิชาสหกิจศึกษา  </w:t>
      </w:r>
    </w:p>
    <w:p w14:paraId="0B2B29EE" w14:textId="2F6C01AE" w:rsidR="004B44CB" w:rsidRPr="004B44CB" w:rsidRDefault="004B44CB" w:rsidP="004B44CB">
      <w:pPr>
        <w:spacing w:before="120" w:after="12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4.1 มาตรฐานผลการเรียนรู้ของประสบการณ์สหกิจศึกษา</w:t>
      </w:r>
    </w:p>
    <w:p w14:paraId="11F43AFF" w14:textId="2718C6B6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ความคาดหวังในผลการเรียนรู้ประสบการณ์สหกิจศึกษาของนักศึกษา มีดังนี้</w:t>
      </w:r>
    </w:p>
    <w:p w14:paraId="61881091" w14:textId="554C070F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(1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B44CB">
        <w:rPr>
          <w:rFonts w:ascii="TH SarabunPSK" w:hAnsi="TH SarabunPSK" w:cs="TH SarabunPSK"/>
          <w:sz w:val="32"/>
          <w:szCs w:val="32"/>
          <w:cs/>
        </w:rPr>
        <w:t>......................</w:t>
      </w:r>
    </w:p>
    <w:p w14:paraId="3BF072E7" w14:textId="60B7AD21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</w:t>
      </w:r>
      <w:r w:rsidRPr="004B44CB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(2) ......................</w:t>
      </w:r>
    </w:p>
    <w:p w14:paraId="1274D4CC" w14:textId="192D78A0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(พิจารณาจากแผนที่แสดงการกระจายความรับผิดชอบมาตรฐานผลการเรียนรู้ของวิชาสหกิจศึกษา)</w:t>
      </w:r>
    </w:p>
    <w:p w14:paraId="27145786" w14:textId="7C24963F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4.2 ช่วงเวลา</w:t>
      </w:r>
    </w:p>
    <w:p w14:paraId="526E791C" w14:textId="22A4E68D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ภาคการศึกษาที่ 1  ของปีการศึกษาที่ 4</w:t>
      </w:r>
    </w:p>
    <w:p w14:paraId="7329014F" w14:textId="07A8F945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4.3 การจัดเวลาและตารางสอน</w:t>
      </w:r>
    </w:p>
    <w:p w14:paraId="57496BAB" w14:textId="15C3A95D" w:rsid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</w:t>
      </w:r>
      <w:r w:rsidRPr="004B44CB">
        <w:rPr>
          <w:rFonts w:ascii="TH SarabunPSK" w:hAnsi="TH SarabunPSK" w:cs="TH SarabunPSK"/>
          <w:sz w:val="32"/>
          <w:szCs w:val="32"/>
          <w:cs/>
        </w:rPr>
        <w:tab/>
        <w:t xml:space="preserve">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จัดเต็มเวลา 1 ภาคการศึกษา</w:t>
      </w:r>
    </w:p>
    <w:p w14:paraId="04DF3819" w14:textId="64FDD7C4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5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ข้อกำหนดเกี่ยวกับการทำโครงงาน/ศิลปนิพนธ์/วิทยานิพนธ์/งานวิจัย</w:t>
      </w:r>
    </w:p>
    <w:p w14:paraId="461BDEB8" w14:textId="2C8B6271" w:rsidR="004B44CB" w:rsidRPr="004B44CB" w:rsidRDefault="004B44CB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การทำโครงงาน/ศิลปนิพนธ์/วิทยานิพนธ์/งานวิจัยของนักศึกษา ต้องเป็นการบูรณาการความรู้วิชาชีพเพื่อการแก้ปัญหาหรือประยุกต์ใช้ความรู้ให้เกิดประโยชน์เป็นรูปธรรม ภายใต้คำแนะนำของอาจารย์ที่ปรึกษา โดยมีผู้</w:t>
      </w:r>
      <w:r w:rsidRPr="004B44CB">
        <w:rPr>
          <w:rFonts w:ascii="TH SarabunPSK" w:hAnsi="TH SarabunPSK" w:cs="TH SarabunPSK"/>
          <w:sz w:val="32"/>
          <w:szCs w:val="32"/>
          <w:cs/>
        </w:rPr>
        <w:lastRenderedPageBreak/>
        <w:t>ร่วมโครงงานจำนวนไม่เกิน 3 คนต่อโครงงาน กำหนดให้มีการศึกษา ทดลอง/เก็บข้อมูล วิเคราะห์ข้อมูลและทำรายงานตามแบบที่มหาวิทยาลัยกำหนด และส่งรายงานและ/หรือผลงานตามกำหนดเวลา</w:t>
      </w:r>
    </w:p>
    <w:p w14:paraId="363C18C1" w14:textId="23B2AAE8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ab/>
        <w:t>5.1 คำอธิบายโดยย่อ</w:t>
      </w:r>
    </w:p>
    <w:p w14:paraId="1C179BF9" w14:textId="334430F4" w:rsidR="00B36D62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คำอธิบายรายวิชา วิชาโครงงาน/ศิลปนิพนธ์/วิทยานิพนธ์/งานวิจัย........</w:t>
      </w:r>
    </w:p>
    <w:p w14:paraId="081564B8" w14:textId="222F0D77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5.2 มาตรฐานผลการเรียนรู้ </w:t>
      </w:r>
    </w:p>
    <w:p w14:paraId="37C5ADE0" w14:textId="7CCC0D40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</w:t>
      </w:r>
      <w:r w:rsidRPr="004B44CB">
        <w:rPr>
          <w:rFonts w:ascii="TH SarabunPSK" w:hAnsi="TH SarabunPSK" w:cs="TH SarabunPSK"/>
          <w:sz w:val="32"/>
          <w:szCs w:val="32"/>
          <w:cs/>
        </w:rPr>
        <w:t>..............................................................</w:t>
      </w:r>
    </w:p>
    <w:p w14:paraId="35AC4BB5" w14:textId="1EDD42B9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ab/>
        <w:t>5.3 ช่วงเวลา</w:t>
      </w:r>
    </w:p>
    <w:p w14:paraId="2DE136B9" w14:textId="29558016" w:rsidR="004B44CB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ภาคการศึกษาที่  ……   ของปีการศึกษาที่  4</w:t>
      </w:r>
    </w:p>
    <w:p w14:paraId="33FD1420" w14:textId="65809836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ab/>
        <w:t>5.4 จำนวนหน่วยกิต</w:t>
      </w:r>
    </w:p>
    <w:p w14:paraId="09B14ED2" w14:textId="50C771E1" w:rsidR="00433047" w:rsidRPr="004B44CB" w:rsidRDefault="004B44CB" w:rsidP="004B44CB">
      <w:pPr>
        <w:spacing w:before="120" w:after="120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....... หน่วยกิต</w:t>
      </w:r>
    </w:p>
    <w:p w14:paraId="229E4180" w14:textId="204EA566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5.5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การเตรียมการ</w:t>
      </w:r>
    </w:p>
    <w:p w14:paraId="2C43A291" w14:textId="5B0962B2" w:rsidR="004B44CB" w:rsidRPr="004B44CB" w:rsidRDefault="004B44CB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นักศึกษาต้องผ่านวิชาการเตรียมโครงงาน  จัดทำเค้าโครงเสนออาจารย์ที่ปรึกษา  ดำเนินการตามแผนในเค้าโครงที่ได้รับความเห็นชอบจากอาจารย์ที่ปรึกษาโครงงาน และจัดรายงานตามแบบที่มหาวิทยาลัยกำหนด</w:t>
      </w:r>
    </w:p>
    <w:p w14:paraId="39C07110" w14:textId="042BF075" w:rsidR="004B44CB" w:rsidRPr="004B44CB" w:rsidRDefault="004B44CB" w:rsidP="004B44CB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ab/>
        <w:t>5.6 กระบวนการประเมินผล</w:t>
      </w:r>
    </w:p>
    <w:p w14:paraId="0E450B30" w14:textId="5A16C63F" w:rsidR="004B44CB" w:rsidRDefault="004B44CB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B44CB">
        <w:rPr>
          <w:rFonts w:ascii="TH SarabunPSK" w:hAnsi="TH SarabunPSK" w:cs="TH SarabunPSK"/>
          <w:sz w:val="32"/>
          <w:szCs w:val="32"/>
          <w:cs/>
        </w:rPr>
        <w:t>นักศึกษาต้องนำเสนอผลการดำเนินการโครงงานต่ออาจารย์ที่ปรึกษาหรือคณะกรรมการประเมินโครงงานที่คณะแต่งตั้ง รูปแบบและเกณฑ์การประเมินเป็นไปตามที่คณะกรรมการกำหนดตามหลักการวัดและประเมินผลการศึกษา</w:t>
      </w:r>
    </w:p>
    <w:p w14:paraId="36C05546" w14:textId="0B9437F9" w:rsidR="00554D46" w:rsidRDefault="00554D46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50340141" w14:textId="7621047C" w:rsidR="00554D46" w:rsidRDefault="00554D46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6BB5FC22" w14:textId="3F96A48E" w:rsidR="00554D46" w:rsidRDefault="00554D46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1133AD56" w14:textId="068D763E" w:rsidR="00554D46" w:rsidRDefault="00554D46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7BFDCC43" w14:textId="77777777" w:rsidR="00554D46" w:rsidRDefault="00554D46" w:rsidP="004B44CB">
      <w:pPr>
        <w:spacing w:before="120"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52795721" w14:textId="1C810EC8" w:rsidR="004B44CB" w:rsidRPr="004B44CB" w:rsidRDefault="004B44CB" w:rsidP="004B44CB">
      <w:pPr>
        <w:spacing w:before="120"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หมวดที่ 4 ผลการเรียนรู้ กลยุทธ์การสอนและการประเมินผล</w:t>
      </w:r>
    </w:p>
    <w:p w14:paraId="14106D59" w14:textId="7714FC94" w:rsidR="004B44CB" w:rsidRPr="004B44CB" w:rsidRDefault="004B44CB" w:rsidP="004B44CB">
      <w:pPr>
        <w:spacing w:before="120"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b/>
          <w:bCs/>
          <w:sz w:val="32"/>
          <w:szCs w:val="32"/>
          <w:cs/>
        </w:rPr>
        <w:t>1. การพัฒนาคุณลักษณะพิเศษของนักศึกษ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96"/>
        <w:gridCol w:w="4697"/>
      </w:tblGrid>
      <w:tr w:rsidR="004B44CB" w14:paraId="446653F1" w14:textId="77777777" w:rsidTr="004B44CB">
        <w:tc>
          <w:tcPr>
            <w:tcW w:w="4696" w:type="dxa"/>
          </w:tcPr>
          <w:p w14:paraId="015001FA" w14:textId="5838E7B3" w:rsidR="004B44CB" w:rsidRPr="004B44CB" w:rsidRDefault="004B44CB" w:rsidP="004B44CB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B44CB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ุณลักษณะพิเศษ</w:t>
            </w:r>
          </w:p>
        </w:tc>
        <w:tc>
          <w:tcPr>
            <w:tcW w:w="4697" w:type="dxa"/>
          </w:tcPr>
          <w:p w14:paraId="75687BE7" w14:textId="63A38CC1" w:rsidR="004B44CB" w:rsidRPr="004B44CB" w:rsidRDefault="004B44CB" w:rsidP="004B44CB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4B44CB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กลยุทธ์หรือกิจกรรมของนักศึกษา</w:t>
            </w:r>
          </w:p>
        </w:tc>
      </w:tr>
      <w:tr w:rsidR="004B44CB" w14:paraId="1F762AD2" w14:textId="77777777" w:rsidTr="004B44CB">
        <w:tc>
          <w:tcPr>
            <w:tcW w:w="4696" w:type="dxa"/>
          </w:tcPr>
          <w:p w14:paraId="24AF0FB5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697" w:type="dxa"/>
          </w:tcPr>
          <w:p w14:paraId="6AFA4D58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4B44CB" w14:paraId="79BFB7CF" w14:textId="77777777" w:rsidTr="004B44CB">
        <w:tc>
          <w:tcPr>
            <w:tcW w:w="4696" w:type="dxa"/>
          </w:tcPr>
          <w:p w14:paraId="13558BE4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697" w:type="dxa"/>
          </w:tcPr>
          <w:p w14:paraId="53E455E3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4B44CB" w14:paraId="0FE15397" w14:textId="77777777" w:rsidTr="004B44CB">
        <w:tc>
          <w:tcPr>
            <w:tcW w:w="4696" w:type="dxa"/>
          </w:tcPr>
          <w:p w14:paraId="4AFB71F1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697" w:type="dxa"/>
          </w:tcPr>
          <w:p w14:paraId="2B4EFA33" w14:textId="77777777" w:rsidR="004B44CB" w:rsidRDefault="004B44CB" w:rsidP="004B44CB">
            <w:pPr>
              <w:spacing w:before="120" w:after="12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18ABB98" w14:textId="03F6F604" w:rsidR="00B12F82" w:rsidRPr="00B12F82" w:rsidRDefault="00B12F82" w:rsidP="00B12F82">
      <w:pPr>
        <w:spacing w:before="120"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2. การพัฒนาผลการเรียนรู้ในแต่ละด้าน    </w:t>
      </w:r>
    </w:p>
    <w:p w14:paraId="524B9E71" w14:textId="0C8006A7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1 คุณธรรม จริยธรรม</w:t>
      </w:r>
    </w:p>
    <w:p w14:paraId="3A0A484B" w14:textId="7972310E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1.1</w:t>
      </w:r>
      <w:r w:rsidRPr="00B12F8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>ผลการเรียนรู้ด้านคุณธรรม จริยธรรม</w:t>
      </w:r>
    </w:p>
    <w:p w14:paraId="378426A9" w14:textId="64745CD4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>ก. หมวดวิชาศึกษาทั่วไป</w:t>
      </w:r>
    </w:p>
    <w:p w14:paraId="63CBEAD3" w14:textId="5F1A24B4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1) เคารพสิทธิเสรีภาพของบุคคลและศักดิ์ศรีความเป็นมนุษย์ตามหลักประชาธิปไตย</w:t>
      </w:r>
    </w:p>
    <w:p w14:paraId="20FC7ACB" w14:textId="08FEF89E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2) ปฏิบัติตามกฎหมาย กฎ ระเบียบ ข้อบังคับ และกฎเกณฑ์ของสังคม</w:t>
      </w:r>
    </w:p>
    <w:p w14:paraId="10FF84EE" w14:textId="3894761A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3) มีวินัย ซื่อสัตย์สุจริตและมีจิตสาธารณะ</w:t>
      </w:r>
    </w:p>
    <w:p w14:paraId="359B675E" w14:textId="32839FD5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4) มีจรรยาบรรณทางวิชาการและวิชาชีพ  รับผิดชอบต่อตนเองและสังคม</w:t>
      </w:r>
    </w:p>
    <w:p w14:paraId="7B2AA090" w14:textId="4B0AB72C" w:rsidR="004B44CB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 xml:space="preserve">(5) ตระหนักในคุณค่าของคุณธรรม จริยธรรม  </w:t>
      </w:r>
    </w:p>
    <w:p w14:paraId="452F7A4C" w14:textId="2A00609D" w:rsidR="00B12F82" w:rsidRPr="00B12F82" w:rsidRDefault="00B12F82" w:rsidP="00B12F82">
      <w:pPr>
        <w:tabs>
          <w:tab w:val="left" w:pos="1080"/>
        </w:tabs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ข. หมวดวิชาเฉพาะ</w:t>
      </w:r>
    </w:p>
    <w:p w14:paraId="497389D4" w14:textId="0BD574CE" w:rsidR="00B12F82" w:rsidRPr="006E1CD1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1) 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67DBBD58" w14:textId="77777777" w:rsidR="00B12F82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  <w:r w:rsidRPr="006E1CD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188C4F56" w14:textId="03C8D7C8" w:rsidR="004B44CB" w:rsidRDefault="00B12F82" w:rsidP="00B12F82">
      <w:pPr>
        <w:spacing w:after="120"/>
        <w:ind w:left="1440" w:firstLine="720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5203D755" w14:textId="2389B40B" w:rsidR="00B12F82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0ADDE760" w14:textId="529218D4" w:rsidR="00B12F82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49CF6BD6" w14:textId="77777777" w:rsidR="00554D46" w:rsidRPr="004B44CB" w:rsidRDefault="00554D46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</w:p>
    <w:p w14:paraId="643B2092" w14:textId="3EBC83F4" w:rsidR="00B12F82" w:rsidRPr="00B12F82" w:rsidRDefault="004B44CB" w:rsidP="00B12F82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4B44CB"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="00B12F82">
        <w:rPr>
          <w:rFonts w:ascii="TH SarabunPSK" w:hAnsi="TH SarabunPSK" w:cs="TH SarabunPSK"/>
          <w:sz w:val="32"/>
          <w:szCs w:val="32"/>
          <w:cs/>
        </w:rPr>
        <w:tab/>
      </w:r>
      <w:r w:rsidR="00B12F82" w:rsidRPr="00B12F82">
        <w:rPr>
          <w:rFonts w:ascii="TH SarabunPSK" w:hAnsi="TH SarabunPSK" w:cs="TH SarabunPSK"/>
          <w:b/>
          <w:bCs/>
          <w:sz w:val="32"/>
          <w:szCs w:val="32"/>
          <w:cs/>
        </w:rPr>
        <w:t>2.1.2 กลยุทธ์การสอนที่ใช้พัฒนาการเรียนรู้ด้านคุณธรรม จริยธรรม</w:t>
      </w:r>
    </w:p>
    <w:p w14:paraId="1D515161" w14:textId="3568BD05" w:rsidR="00B36D6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</w:rPr>
        <w:tab/>
      </w:r>
      <w:r w:rsidRPr="006E1CD1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กำหนดให้มีวัฒนธรรมองค์กร เพื่อเป็นการปลูกฝังให้นักศึกษามีระเบียบวินัย โดยเน้นการเข้าชั้นเรียนให้ตรงเวล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ตลอดจนการแต่งกายที่เป็นไปตามระเบียบของมหาวิทยาลัย นักศึกษาต้องมีความรับผิดชอบโดยการทำงานกลุ่มนั้นต้องฝึกให้รู้หน้าที</w:t>
      </w:r>
      <w:r>
        <w:rPr>
          <w:rFonts w:ascii="TH SarabunPSK" w:hAnsi="TH SarabunPSK" w:cs="TH SarabunPSK"/>
          <w:sz w:val="32"/>
          <w:szCs w:val="32"/>
          <w:cs/>
        </w:rPr>
        <w:t>่ของการเป็นผู้นำกลุ่ม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และการเป็นสมาชิกกลุ่ม มีความซื่อสัตย์โดยต้องไม่ทุจริตในการสอบหรือลอกการบ้านของผู้อื่น เป็นต้น นอกจากนี้อาจารย์ผู้สอนทุกคนต้องสอดแทรกเรื่องคุณธรรม จริยธรรมในการสอนทุกรายวิชา รวมทั้งการจัดกิจกรรมส่งเสริมคุณธรรม จริยธรรม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เช่น การยกย่องนักศึกษาที่ทำดี ทำประโยชน์แก่ส่วนรวม เสียสละ</w:t>
      </w:r>
    </w:p>
    <w:p w14:paraId="4FD9DB8D" w14:textId="15BB221C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1.3 กลยุทธ์การประเมินผลการเรียนรู้ด้านคุณธรรม จริยธรรม</w:t>
      </w:r>
    </w:p>
    <w:p w14:paraId="73C89958" w14:textId="5F21D6AA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(1) </w:t>
      </w:r>
      <w:r w:rsidRPr="00B12F82">
        <w:rPr>
          <w:rFonts w:ascii="TH SarabunPSK" w:hAnsi="TH SarabunPSK" w:cs="TH SarabunPSK"/>
          <w:sz w:val="32"/>
          <w:szCs w:val="32"/>
          <w:cs/>
        </w:rPr>
        <w:t>ประเมินจากการตรงเวลาของนักศึกษาในการเข้าชั้นเรียน การส่งงานตามกำหนดเวลาที่มอบหมายและการเข้าร่วมกิจกรรม</w:t>
      </w:r>
    </w:p>
    <w:p w14:paraId="71AFBF19" w14:textId="5BAA3EAB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(2) </w:t>
      </w:r>
      <w:r w:rsidRPr="00B12F82">
        <w:rPr>
          <w:rFonts w:ascii="TH SarabunPSK" w:hAnsi="TH SarabunPSK" w:cs="TH SarabunPSK"/>
          <w:sz w:val="32"/>
          <w:szCs w:val="32"/>
          <w:cs/>
        </w:rPr>
        <w:t>ประเมินจากการมีวินัยความพร้อมเพรียงของนักศึกษาในการเข้าร่วมกิจกรรมเสริมหลักสูตร</w:t>
      </w:r>
    </w:p>
    <w:p w14:paraId="7E432547" w14:textId="304F337D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(3) </w:t>
      </w:r>
      <w:r w:rsidRPr="00B12F82">
        <w:rPr>
          <w:rFonts w:ascii="TH SarabunPSK" w:hAnsi="TH SarabunPSK" w:cs="TH SarabunPSK"/>
          <w:sz w:val="32"/>
          <w:szCs w:val="32"/>
          <w:cs/>
        </w:rPr>
        <w:t>ประเมินจากการกระทำทุจริตในการสอบ</w:t>
      </w:r>
    </w:p>
    <w:p w14:paraId="6E30D447" w14:textId="5CA3AAAE" w:rsid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(4) </w:t>
      </w:r>
      <w:r w:rsidRPr="00B12F82">
        <w:rPr>
          <w:rFonts w:ascii="TH SarabunPSK" w:hAnsi="TH SarabunPSK" w:cs="TH SarabunPSK"/>
          <w:sz w:val="32"/>
          <w:szCs w:val="32"/>
          <w:cs/>
        </w:rPr>
        <w:t xml:space="preserve">ประเมินจากความรับผิดชอบในหน้าที่ที่ได้รับมอบหมาย  </w:t>
      </w:r>
    </w:p>
    <w:p w14:paraId="09D1C111" w14:textId="7BC6022E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2 ความรู้</w:t>
      </w:r>
    </w:p>
    <w:p w14:paraId="4EE860B2" w14:textId="764EA594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2.1 ผลการเรียนรู้ด้านความรู้</w:t>
      </w:r>
    </w:p>
    <w:p w14:paraId="43D27D5B" w14:textId="56E57B78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ก.</w:t>
      </w:r>
      <w:r w:rsidRPr="00B12F8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>หมวดวิชาศึกษาทั่วไป</w:t>
      </w:r>
    </w:p>
    <w:p w14:paraId="7D1FED16" w14:textId="60E76B35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1) เข้าใจองค์ความรู้ในหมวดวิชาศึกษาทั่วไปอย่างกว้างขวางและเป็นระบบ</w:t>
      </w:r>
    </w:p>
    <w:p w14:paraId="4CD76DD0" w14:textId="2908AA9F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2) สามารถติดตามความก้าวหน้าทางวิชาการและเทคโนโลยีของวิชาศึกษาทั่วไป</w:t>
      </w:r>
    </w:p>
    <w:p w14:paraId="7F9C921C" w14:textId="4C864B7C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3) สามารถนำผลงานวิจัยที่เกี่ยวข้องมาใช้ในการแก้ปัญหาด้านวิชาการและวิชาชีพ</w:t>
      </w:r>
    </w:p>
    <w:p w14:paraId="0DD7B067" w14:textId="570AB6F3" w:rsidR="00B12F82" w:rsidRDefault="00B12F82" w:rsidP="00B12F82">
      <w:pPr>
        <w:tabs>
          <w:tab w:val="left" w:pos="54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4)   สามารถบูรณาการความรู้ในหมวดวิชาศึกษาทั่วไปเพื่อต่อยอดองค์ความรู้</w:t>
      </w:r>
    </w:p>
    <w:p w14:paraId="2D2CE8BB" w14:textId="77777777" w:rsidR="00B12F82" w:rsidRPr="00B12F82" w:rsidRDefault="00B12F82" w:rsidP="00B12F82">
      <w:pPr>
        <w:tabs>
          <w:tab w:val="left" w:pos="1080"/>
        </w:tabs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ข. หมวดวิชาเฉพาะ</w:t>
      </w:r>
    </w:p>
    <w:p w14:paraId="2EE90801" w14:textId="77777777" w:rsidR="00B12F82" w:rsidRPr="006E1CD1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1) 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3CE4DF70" w14:textId="77777777" w:rsidR="00B12F82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  <w:r w:rsidRPr="006E1CD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35C93B2" w14:textId="77777777" w:rsidR="00B12F82" w:rsidRDefault="00B12F82" w:rsidP="00B12F82">
      <w:pPr>
        <w:spacing w:after="120"/>
        <w:ind w:left="1440" w:firstLine="720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lastRenderedPageBreak/>
        <w:t>(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019ADC80" w14:textId="77777777" w:rsidR="00B12F82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2D09BCE5" w14:textId="77777777" w:rsidR="00B12F82" w:rsidRPr="004B44CB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65C0DC84" w14:textId="0C2953B9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>2.2.2 กลยุทธ์การสอนที่ใช้พัฒนาการเรียนรู้ด้านความรู้</w:t>
      </w:r>
    </w:p>
    <w:p w14:paraId="32D8AFBC" w14:textId="7494925F" w:rsidR="00B12F82" w:rsidRPr="00B12F82" w:rsidRDefault="00B12F82" w:rsidP="00B12F82">
      <w:pPr>
        <w:tabs>
          <w:tab w:val="left" w:pos="540"/>
        </w:tabs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ใช้การเรียนการสอนในหลากหลายรูปแบบ โดยเน้นหลักการทางทฤษฎี และประยุกต์ทางปฏิบัติในสภาพแวดล้อมจริง โดยทันต่อการเปลี่ยนแปลงทางเทคโนโลยี ทั้งนี้ให้เป็นไปตามลักษณะของรายวิชา ตลอดจนเนื้อหาสาระของรายวิชานั้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sz w:val="32"/>
          <w:szCs w:val="32"/>
          <w:cs/>
        </w:rPr>
        <w:t>ๆ นอกจากนี้ควรจัดให้มีการเรียนรู้จากสถานการณ์จริงโดยการศึกษาดูงานหรือเชิญผู้เชี่ยวชาญที่มีประสบการณ์ตรงมาเป็นวิทยากรพิเศษเฉพาะเรื่อง ตลอดจนการฝึกปฏิบัติงานในสถานประกอบการ</w:t>
      </w:r>
    </w:p>
    <w:p w14:paraId="587BC5FF" w14:textId="3D0A1672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2.2.3 กลยุทธ์การประเมินผลการเรียนรู้ด้านความรู้        </w:t>
      </w:r>
    </w:p>
    <w:p w14:paraId="1F67A84C" w14:textId="470BE65C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  <w:t xml:space="preserve">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ประเมินจากผลสัมฤทธิ์ทางการเรียนและการปฏิบัติของนักศึกษา ในด้าน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12F82">
        <w:rPr>
          <w:rFonts w:ascii="TH SarabunPSK" w:hAnsi="TH SarabunPSK" w:cs="TH SarabunPSK"/>
          <w:sz w:val="32"/>
          <w:szCs w:val="32"/>
          <w:cs/>
        </w:rPr>
        <w:t>ๆ คือ</w:t>
      </w:r>
    </w:p>
    <w:p w14:paraId="66B02B39" w14:textId="24104ADD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1) การทดสอบย่อย และการสอบปลายภาคเรียน</w:t>
      </w:r>
    </w:p>
    <w:p w14:paraId="0F770BB7" w14:textId="2014D555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 xml:space="preserve">(2) ประเมินจากรายงานที่นักศึกษาจัดทำ  </w:t>
      </w:r>
    </w:p>
    <w:p w14:paraId="6509356F" w14:textId="5A48D793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3) ประเมินจากแผนธุรกิจหรือโครงการที่นำเสนอ</w:t>
      </w:r>
    </w:p>
    <w:p w14:paraId="2D53C7E1" w14:textId="3782F6FF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4) ประเมินจากการนำเสนอรายงานในชั้นเรียน</w:t>
      </w:r>
    </w:p>
    <w:p w14:paraId="08B9C9D1" w14:textId="364A7140" w:rsidR="004B44CB" w:rsidRPr="004B44CB" w:rsidRDefault="00B12F82" w:rsidP="00B12F82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>(5) ประเมินจากรายวิชาสหกิจศึกษา</w:t>
      </w:r>
    </w:p>
    <w:p w14:paraId="1AADD7D5" w14:textId="07523777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3 ทักษะทางปัญญา</w:t>
      </w:r>
    </w:p>
    <w:p w14:paraId="1A3DC3D3" w14:textId="7A8E91CA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2.3.1 ผลการเรียนรู้ด้านทักษะทางปัญญา</w:t>
      </w:r>
    </w:p>
    <w:p w14:paraId="4E8E2708" w14:textId="112FE991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ก. หมวดวิชาศึกษาทั่วไป</w:t>
      </w:r>
    </w:p>
    <w:p w14:paraId="3E7C2C48" w14:textId="6584CBB4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1) คิดอย่างมีระบบบนพื้นฐานของข้อมูลและข้อเท็จจริง</w:t>
      </w:r>
    </w:p>
    <w:p w14:paraId="3CBB9FD9" w14:textId="1B9EF272" w:rsidR="00B12F82" w:rsidRPr="00B12F82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  <w:t xml:space="preserve">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2) สามารถสืบค้น ตีความ และประเมินข้อมูล แนวคิด และหลักฐานเพื่อการวิเคราะห์ปัญหา</w:t>
      </w:r>
    </w:p>
    <w:p w14:paraId="5A801F61" w14:textId="45DBB63C" w:rsidR="004B44CB" w:rsidRDefault="00B12F82" w:rsidP="00B12F82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  <w:t xml:space="preserve">          </w:t>
      </w:r>
      <w:r w:rsidRPr="00B12F82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3) สามารถบูรณาการความรู้เพื่อการศึกษาปัญหาที่ซับซ้อนและเสนอแนะแนวทางการแก้ปัญหา</w:t>
      </w:r>
    </w:p>
    <w:p w14:paraId="0620DF72" w14:textId="77777777" w:rsidR="00B12F82" w:rsidRPr="00B12F82" w:rsidRDefault="00B12F82" w:rsidP="00B12F82">
      <w:pPr>
        <w:tabs>
          <w:tab w:val="left" w:pos="1080"/>
        </w:tabs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ข. หมวดวิชาเฉพาะ</w:t>
      </w:r>
    </w:p>
    <w:p w14:paraId="3628D389" w14:textId="77777777" w:rsidR="00B12F82" w:rsidRPr="006E1CD1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1) 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5747EE4F" w14:textId="77777777" w:rsidR="00B12F82" w:rsidRDefault="00B12F82" w:rsidP="00B12F82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  <w:r w:rsidRPr="006E1CD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7D8E27BC" w14:textId="77777777" w:rsidR="00B12F82" w:rsidRDefault="00B12F82" w:rsidP="00B12F82">
      <w:pPr>
        <w:spacing w:after="120"/>
        <w:ind w:left="1440" w:firstLine="720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51974BBC" w14:textId="77777777" w:rsidR="00B12F82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34414FA0" w14:textId="77777777" w:rsidR="00B12F82" w:rsidRPr="004B44CB" w:rsidRDefault="00B12F82" w:rsidP="00B12F82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1D5688C1" w14:textId="269A7370" w:rsidR="00B12F82" w:rsidRPr="00E76670" w:rsidRDefault="00B12F82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3.2 กลยุทธ์การสอนที่ใช้พัฒนาการเรียนรู้ทักษะทางปัญญา</w:t>
      </w:r>
    </w:p>
    <w:p w14:paraId="0CF25DFA" w14:textId="16AD5AC2" w:rsidR="00B12F82" w:rsidRPr="00B12F82" w:rsidRDefault="00B12F82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 xml:space="preserve">(1) กรณีศึกษาทางการประยุกต์เทคโนโลยีสารสนเทศ </w:t>
      </w:r>
    </w:p>
    <w:p w14:paraId="490BEAC1" w14:textId="52CC32AA" w:rsidR="00B12F82" w:rsidRPr="00B12F82" w:rsidRDefault="00B12F82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ab/>
        <w:t xml:space="preserve">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2) การอภิปรายกลุ่ม</w:t>
      </w:r>
    </w:p>
    <w:p w14:paraId="18EAE35B" w14:textId="63E49244" w:rsidR="00B12F82" w:rsidRDefault="00B12F82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B12F82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sz w:val="32"/>
          <w:szCs w:val="32"/>
          <w:cs/>
        </w:rPr>
        <w:t>(3) ให้นักศึกษามีโอกาสปฏิบัติจริง</w:t>
      </w:r>
    </w:p>
    <w:p w14:paraId="7491E85E" w14:textId="7B5351C9" w:rsidR="00E76670" w:rsidRPr="00E76670" w:rsidRDefault="00E76670" w:rsidP="00E76670">
      <w:pPr>
        <w:spacing w:after="120"/>
        <w:ind w:left="144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2.3.3 กลยุทธ์การประเมินผลการเรียนรู้ด้านทักษะทางปัญญา    </w:t>
      </w:r>
    </w:p>
    <w:p w14:paraId="5D65CC7D" w14:textId="46757DFC" w:rsidR="00B12F82" w:rsidRPr="004B44CB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ประเมินตามสภาพจริงจากผลงาน และการปฏิบัติของนักศึกษา เช่นการประเมินจากการนำเสนอรายงานในชั้นเรียน การทดสอบโดยใช้แบบทดสอบหรือสัมภาษณ์ เป็นต้น</w:t>
      </w:r>
    </w:p>
    <w:p w14:paraId="56307968" w14:textId="24098B8B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4</w:t>
      </w:r>
      <w:r w:rsidRPr="00E7667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ทักษะความสัมพันธ์ระหว่างบุคคลและความรับผิดชอบ</w:t>
      </w:r>
    </w:p>
    <w:p w14:paraId="1CAE77BB" w14:textId="1C9908A9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4.1 ผลการเรียนรู้ด้านทักษะความสัมพันธ์ระหว่างบุคคลและความรับผิดชอบ</w:t>
      </w:r>
    </w:p>
    <w:p w14:paraId="6C33F874" w14:textId="35EE0966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ก.  หมวดวิชาศึกษาทั่วไป</w:t>
      </w:r>
    </w:p>
    <w:p w14:paraId="20CF6AD6" w14:textId="65EB057B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1) มีมนุษยสัมพันธ์ที่ดี</w:t>
      </w:r>
    </w:p>
    <w:p w14:paraId="50424E69" w14:textId="043E1BC6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2) สามารถนำเสนอแนวความคิดอย่างสร้างสรรค์</w:t>
      </w:r>
    </w:p>
    <w:p w14:paraId="1AC6F49A" w14:textId="5DBC3778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3) แสดงภาวะผู้นำและผู้ตามได้อย่างเหมาะสม</w:t>
      </w:r>
    </w:p>
    <w:p w14:paraId="7F794056" w14:textId="669C685E" w:rsidR="004B44CB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4) มีความรับผิดชอบต่อผลของการกระทำและการนำเสนอ</w:t>
      </w:r>
    </w:p>
    <w:p w14:paraId="1A57F98B" w14:textId="77777777" w:rsidR="00E76670" w:rsidRPr="00B12F82" w:rsidRDefault="00E76670" w:rsidP="00E76670">
      <w:pPr>
        <w:tabs>
          <w:tab w:val="left" w:pos="1080"/>
        </w:tabs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12F82">
        <w:rPr>
          <w:rFonts w:ascii="TH SarabunPSK" w:hAnsi="TH SarabunPSK" w:cs="TH SarabunPSK"/>
          <w:b/>
          <w:bCs/>
          <w:sz w:val="32"/>
          <w:szCs w:val="32"/>
          <w:cs/>
        </w:rPr>
        <w:tab/>
        <w:t>ข. หมวดวิชาเฉพาะ</w:t>
      </w:r>
    </w:p>
    <w:p w14:paraId="3C0D07E9" w14:textId="77777777" w:rsidR="00E76670" w:rsidRPr="006E1CD1" w:rsidRDefault="00E76670" w:rsidP="00E76670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1) 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5AF55B3F" w14:textId="77777777" w:rsidR="00E76670" w:rsidRDefault="00E76670" w:rsidP="00E76670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(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  <w:r w:rsidRPr="006E1CD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11BA656B" w14:textId="77777777" w:rsidR="00E76670" w:rsidRDefault="00E76670" w:rsidP="00E76670">
      <w:pPr>
        <w:spacing w:after="120"/>
        <w:ind w:left="1440" w:firstLine="720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lastRenderedPageBreak/>
        <w:t>(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36D17211" w14:textId="77777777" w:rsidR="00E76670" w:rsidRDefault="00E76670" w:rsidP="00E76670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7D554F3C" w14:textId="0E283F36" w:rsidR="00B36D62" w:rsidRPr="004B44CB" w:rsidRDefault="00E76670" w:rsidP="00554D46">
      <w:pPr>
        <w:spacing w:after="120"/>
        <w:ind w:left="2160"/>
        <w:jc w:val="thaiDistribute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6E1CD1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</w:t>
      </w:r>
    </w:p>
    <w:p w14:paraId="758263AD" w14:textId="551AD600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2.4.2 กลยุทธ์การสอนที่ใช้พัฒนาการเรียนรู้ทักษะความสัมพันธ์ระหว่างบุคคลและความรับผิดชอบ</w:t>
      </w:r>
    </w:p>
    <w:p w14:paraId="2636E361" w14:textId="0190ACF9" w:rsidR="00E76670" w:rsidRPr="006E1CD1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ใช้การสอนที่มีการกำหนดกิจกรรมให้มีการทำงานเป็นกลุ่ม การทำงานที่ต้องประสานกับผู้อื่นข้ามหลักสูตร หรือต้องค้นคว้าหาข้อมูลจากการสัมภาษณ์บุคคลอื่น หรือผู้มีประสบการณ์ โดยมีความคาดหวังในผลการเรียนรู้ด้านทักษะความสัมพันธ์ระหว่างบุคคลและ</w:t>
      </w:r>
      <w:r>
        <w:rPr>
          <w:rFonts w:ascii="TH SarabunPSK" w:hAnsi="TH SarabunPSK" w:cs="TH SarabunPSK" w:hint="cs"/>
          <w:sz w:val="32"/>
          <w:szCs w:val="32"/>
          <w:cs/>
        </w:rPr>
        <w:t>ความ</w:t>
      </w:r>
      <w:r w:rsidRPr="006E1CD1">
        <w:rPr>
          <w:rFonts w:ascii="TH SarabunPSK" w:hAnsi="TH SarabunPSK" w:cs="TH SarabunPSK"/>
          <w:sz w:val="32"/>
          <w:szCs w:val="32"/>
          <w:cs/>
        </w:rPr>
        <w:t xml:space="preserve">สามารถในการรับผิดชอบ </w:t>
      </w:r>
      <w:r w:rsidRPr="006E1CD1">
        <w:rPr>
          <w:rFonts w:ascii="TH SarabunPSK" w:hAnsi="TH SarabunPSK" w:cs="TH SarabunPSK"/>
          <w:sz w:val="32"/>
          <w:szCs w:val="32"/>
        </w:rPr>
        <w:t xml:space="preserve">                           </w:t>
      </w:r>
    </w:p>
    <w:p w14:paraId="5D25F59E" w14:textId="2AB92CF2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</w:rPr>
        <w:t xml:space="preserve">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b/>
          <w:bCs/>
          <w:sz w:val="32"/>
          <w:szCs w:val="32"/>
        </w:rPr>
        <w:t xml:space="preserve">2.4.3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กลยุทธ์การประเมินผลการเรียนรู้ด้านทักษะความสัมพันธ์ระหว่างบุคคลและความรับผิดชอบ</w:t>
      </w:r>
    </w:p>
    <w:p w14:paraId="144CA204" w14:textId="5B3A5244" w:rsidR="00E76670" w:rsidRDefault="00E76670" w:rsidP="00E76670">
      <w:pPr>
        <w:spacing w:after="120"/>
        <w:rPr>
          <w:rFonts w:ascii="TH SarabunPSK" w:hAnsi="TH SarabunPSK" w:cs="TH SarabunPSK"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</w:rPr>
        <w:tab/>
        <w:t xml:space="preserve">     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6E1CD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ประเมินจากพฤติกรรมและการแสดงออกของนักศึกษาในการนำเสนอรายงาน และสังเกตจากพฤติกรรมที่แสดงออกในการร่วมกิจกรรม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1CD1">
        <w:rPr>
          <w:rFonts w:ascii="TH SarabunPSK" w:hAnsi="TH SarabunPSK" w:cs="TH SarabunPSK"/>
          <w:sz w:val="32"/>
          <w:szCs w:val="32"/>
          <w:cs/>
        </w:rPr>
        <w:t>ๆ และความครบถ้วนชัดเจนตรงประเด็นของข้อมูล</w:t>
      </w:r>
    </w:p>
    <w:p w14:paraId="3541702B" w14:textId="73F8C9C2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5 ทักษะการวิเคราะห์เชิงตัวเลข การสื่อสาร และการใช้เทคโนโลยีสารสนเทศ</w:t>
      </w:r>
    </w:p>
    <w:p w14:paraId="2A78E210" w14:textId="226F4FBE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5.1 ผลการเรียนรู้ด้านทักษะการวิเคราะห์เชิงตัวเลข การสื่อสาร และการใช้เทคโนโลยีสารสนเทศ</w:t>
      </w:r>
    </w:p>
    <w:p w14:paraId="7A853B61" w14:textId="23530291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ก. หมวดวิชาศึกษาทั่วไป</w:t>
      </w:r>
    </w:p>
    <w:p w14:paraId="6443E196" w14:textId="4F116D4F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1) เข้าใจหลักเบื้องต้นทางคณิตศาสตร์และสถิติ</w:t>
      </w:r>
    </w:p>
    <w:p w14:paraId="1B322052" w14:textId="61A62D36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2) สามารถประยุกต์ใช้วิธีการทางคณิตศาสตร์และสถิติในการศึกษาปัญหาและการนำเสนอรายงาน</w:t>
      </w:r>
    </w:p>
    <w:p w14:paraId="195CDB5B" w14:textId="5B1B2F60" w:rsid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3) สามารถเลือกสื่อ และเครื่องมือในการสืบค้น เก็บรวบรวมข้อมูล ประมวลผล และแปลความหมาย รวมถึงการนำเสนอข้อมูลสารสนเทศได้อย่างเหมาะสม</w:t>
      </w:r>
    </w:p>
    <w:p w14:paraId="10D51C89" w14:textId="77777777" w:rsidR="00E76670" w:rsidRPr="00E76670" w:rsidRDefault="00E76670" w:rsidP="00E76670">
      <w:pPr>
        <w:spacing w:after="120"/>
        <w:ind w:left="720"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ข. หมวดวิชาเฉพาะ</w:t>
      </w:r>
    </w:p>
    <w:p w14:paraId="5AB46FB6" w14:textId="77777777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 w:rsidRPr="00E76670"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ab/>
        <w:t>(1) ......................................................................................</w:t>
      </w:r>
    </w:p>
    <w:p w14:paraId="572E7EF2" w14:textId="77777777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 w:rsidRPr="00E76670"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ab/>
        <w:t xml:space="preserve">(2) ...................................................................................... </w:t>
      </w:r>
    </w:p>
    <w:p w14:paraId="2DC8DDFC" w14:textId="47381EDA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lastRenderedPageBreak/>
        <w:t>(3) ......................................................................................</w:t>
      </w:r>
    </w:p>
    <w:p w14:paraId="0DF8DEBF" w14:textId="77777777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4) ......................................................................................</w:t>
      </w:r>
    </w:p>
    <w:p w14:paraId="3CF564FF" w14:textId="0907C863" w:rsid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5) ......................................................................................</w:t>
      </w:r>
    </w:p>
    <w:p w14:paraId="0DE435FB" w14:textId="401846E7" w:rsidR="00E76670" w:rsidRPr="00E76670" w:rsidRDefault="00E76670" w:rsidP="00E76670">
      <w:pPr>
        <w:spacing w:after="120"/>
        <w:ind w:firstLine="144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2.5.2 กลยุทธ์การสอนที่ใช้พัฒนาการเรียนรู้ทักษะการวิเคราะห์เชิงตัวเลข การสื่อสาร และการใช้เทคโนโลยีสารสนเทศ</w:t>
      </w:r>
    </w:p>
    <w:p w14:paraId="06F7A06D" w14:textId="6A563A4F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จัดกิจกรรมการเรียนรู้ในรายวิชา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sz w:val="32"/>
          <w:szCs w:val="32"/>
          <w:cs/>
        </w:rPr>
        <w:t>ๆ ให้นักศึกษาได้วิเคราะห์สถานการณ์จำลอง และสถานการณ์เสมือนจริง และนำเสนอการแก้ปัญหาที่เหมาะสม เรียนรู้เทคนิคการประยุกต์เทคโนโลยีสารสนเทศในหลากหลายสถานการณ์</w:t>
      </w:r>
    </w:p>
    <w:p w14:paraId="64D21896" w14:textId="554FE581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2.5.3 กลยุทธ์การประเมินผลการเรียนรู้ด้านทักษะการวิเคราะห์เชิงตัวเลข การสื่อสาร และการใช้ เทคโนโลยีสารสนเทศ</w:t>
      </w:r>
    </w:p>
    <w:p w14:paraId="6B062C06" w14:textId="2E2356BF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1) ประเมินจากเทคนิคการนำเสนอโดยใช้ทฤษฎี การเลือกใช้เครื่องมือทางเทคโนโลยีสารสนเทศหรือคณิตศาสตร์และสถิติ ที่เกี่ยวข้อง</w:t>
      </w:r>
    </w:p>
    <w:p w14:paraId="778B09F0" w14:textId="7057D60A" w:rsid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2) ประเมินจากความสามารถจากการอธิบาย ถึงข้อจำกัด เหตุผลในการเลือกใช้เครื่องมือ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sz w:val="32"/>
          <w:szCs w:val="32"/>
          <w:cs/>
        </w:rPr>
        <w:t>ๆ การอภิปราย กรณีศึกษา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sz w:val="32"/>
          <w:szCs w:val="32"/>
          <w:cs/>
        </w:rPr>
        <w:t>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sz w:val="32"/>
          <w:szCs w:val="32"/>
          <w:cs/>
        </w:rPr>
        <w:t>ที่มีการนำเสนอต่อชั้นเรียน</w:t>
      </w:r>
    </w:p>
    <w:p w14:paraId="3A93957D" w14:textId="610D287B" w:rsidR="00E76670" w:rsidRPr="00E76670" w:rsidRDefault="00E76670" w:rsidP="00E76670">
      <w:pPr>
        <w:spacing w:after="120"/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2.6 ด้านทักษะพิสัย </w:t>
      </w:r>
    </w:p>
    <w:p w14:paraId="4ADAACA8" w14:textId="4024CF00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6.1 ผลการเรียนรู้ด้านทักษะพิสัย</w:t>
      </w:r>
    </w:p>
    <w:p w14:paraId="421E977A" w14:textId="5F26062B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ก. หมวดวิชาศึกษาทั่วไป</w:t>
      </w:r>
    </w:p>
    <w:p w14:paraId="2AA5F31F" w14:textId="29C772E0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 xml:space="preserve">ไม่มี </w:t>
      </w:r>
    </w:p>
    <w:p w14:paraId="3B6CB0E6" w14:textId="50C79149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ข. หมวดวิชาเฉพาะ</w:t>
      </w:r>
    </w:p>
    <w:p w14:paraId="53CB29B7" w14:textId="6FA091C0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1) สามารถปฏิบัติงานตามแบบที่กำหนดได้</w:t>
      </w:r>
    </w:p>
    <w:p w14:paraId="340C3A3B" w14:textId="0A987987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2) สามารถปฏิบัติงานได้ถูกต้องโดยอิสระ</w:t>
      </w:r>
    </w:p>
    <w:p w14:paraId="74BB3D62" w14:textId="390DBEA7" w:rsid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3) สามารถประยุกต์การปฏิบัติงานเพื่อการแก้ปัญหาในสภาพจริงได้</w:t>
      </w:r>
    </w:p>
    <w:p w14:paraId="5F57E3CF" w14:textId="49CB5F8E" w:rsidR="00554D46" w:rsidRDefault="00554D46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1A1D9EE2" w14:textId="77777777" w:rsidR="00554D46" w:rsidRDefault="00554D46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1D7AE553" w14:textId="69A06968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  <w:t>2.6.2 กลยุทธ์การสอนที่ใช้พัฒนาการเรียนรู้ทักษะพิสัย</w:t>
      </w:r>
    </w:p>
    <w:p w14:paraId="0EBC717B" w14:textId="1B2D64F0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 xml:space="preserve">จัดกิจกรรมการเรียนรู้ในรายวิชาให้นักศึกษาได้ลงมือปฏิบัติจริงโดยใช้ความรู้จากวิชาที่ได้ศึกษามา การวิเคราะห์เพื่อแก้ปัญหา เพื่อให้เกิดการพัฒนาการเรียนรู้ด้านทักษะพิสัย ดังนี้ </w:t>
      </w:r>
    </w:p>
    <w:p w14:paraId="6E5A245E" w14:textId="1E3D101E" w:rsidR="00E76670" w:rsidRP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 xml:space="preserve">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>(1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6670">
        <w:rPr>
          <w:rFonts w:ascii="TH SarabunPSK" w:hAnsi="TH SarabunPSK" w:cs="TH SarabunPSK"/>
          <w:sz w:val="32"/>
          <w:szCs w:val="32"/>
          <w:cs/>
        </w:rPr>
        <w:t>สร้างทักษะในการปฏิบัติงาน</w:t>
      </w:r>
    </w:p>
    <w:p w14:paraId="13321C31" w14:textId="27A00838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2) สาธิตการปฏิบัติการโดยผู้เชี่ยวชาญ</w:t>
      </w:r>
    </w:p>
    <w:p w14:paraId="047048F7" w14:textId="41682476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3) สนับสนุนการเข้าประกวดทักษะด้านการปฏิบัติ</w:t>
      </w:r>
    </w:p>
    <w:p w14:paraId="62ABD1F1" w14:textId="534B8DB8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4) จัดนิทรรศการแสดงผลงานของนักศึกษา</w:t>
      </w:r>
    </w:p>
    <w:p w14:paraId="74A1FCD0" w14:textId="1488B74B" w:rsidR="00E76670" w:rsidRPr="00E76670" w:rsidRDefault="00E76670" w:rsidP="00E76670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>(5) สนับสนุนการทำโครงงาน</w:t>
      </w:r>
    </w:p>
    <w:p w14:paraId="61F32A49" w14:textId="4BE491F9" w:rsidR="00E76670" w:rsidRDefault="00E76670" w:rsidP="00E76670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E76670"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sz w:val="32"/>
          <w:szCs w:val="32"/>
          <w:cs/>
        </w:rPr>
        <w:t xml:space="preserve">(6) การฝึกงานในสถานประกอบการ     </w:t>
      </w:r>
    </w:p>
    <w:p w14:paraId="2E5474A1" w14:textId="7C26428E" w:rsidR="00E76670" w:rsidRPr="00E76670" w:rsidRDefault="00E76670" w:rsidP="00E76670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E76670">
        <w:rPr>
          <w:rFonts w:ascii="TH SarabunPSK" w:hAnsi="TH SarabunPSK" w:cs="TH SarabunPSK"/>
          <w:b/>
          <w:bCs/>
          <w:sz w:val="32"/>
          <w:szCs w:val="32"/>
        </w:rPr>
        <w:t xml:space="preserve">             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E76670">
        <w:rPr>
          <w:rFonts w:ascii="TH SarabunPSK" w:hAnsi="TH SarabunPSK" w:cs="TH SarabunPSK"/>
          <w:b/>
          <w:bCs/>
          <w:sz w:val="32"/>
          <w:szCs w:val="32"/>
        </w:rPr>
        <w:t>2.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E76670">
        <w:rPr>
          <w:rFonts w:ascii="TH SarabunPSK" w:hAnsi="TH SarabunPSK" w:cs="TH SarabunPSK"/>
          <w:b/>
          <w:bCs/>
          <w:sz w:val="32"/>
          <w:szCs w:val="32"/>
        </w:rPr>
        <w:t xml:space="preserve">.3 </w:t>
      </w:r>
      <w:r w:rsidRPr="00E76670">
        <w:rPr>
          <w:rFonts w:ascii="TH SarabunPSK" w:hAnsi="TH SarabunPSK" w:cs="TH SarabunPSK"/>
          <w:b/>
          <w:bCs/>
          <w:sz w:val="32"/>
          <w:szCs w:val="32"/>
          <w:cs/>
        </w:rPr>
        <w:t>กลยุทธ์การประเมินผลการเรียนรู้ด้านทักษะพิสัย</w:t>
      </w:r>
    </w:p>
    <w:p w14:paraId="790B1E40" w14:textId="098B919D" w:rsidR="00E76670" w:rsidRPr="006E1CD1" w:rsidRDefault="00E76670" w:rsidP="00E76670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6E1CD1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sz w:val="32"/>
          <w:szCs w:val="32"/>
          <w:cs/>
        </w:rPr>
        <w:t>ประเมินตามสภาพจริงจากผลงาน และการปฏิบัติของนักศึกษา เช่น</w:t>
      </w:r>
    </w:p>
    <w:p w14:paraId="3A946E51" w14:textId="62D42C0F" w:rsidR="00E76670" w:rsidRPr="006E1CD1" w:rsidRDefault="00E76670" w:rsidP="00E76670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tab/>
      </w:r>
      <w:r>
        <w:rPr>
          <w:rFonts w:ascii="TH SarabunPSK" w:hAnsi="TH SarabunPSK" w:cs="TH SarabunPSK"/>
          <w:noProof/>
          <w:sz w:val="32"/>
          <w:szCs w:val="32"/>
        </w:rPr>
        <w:tab/>
      </w:r>
      <w:r>
        <w:rPr>
          <w:rFonts w:ascii="TH SarabunPSK" w:hAnsi="TH SarabunPSK" w:cs="TH SarabunPSK"/>
          <w:noProof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noProof/>
          <w:sz w:val="32"/>
          <w:szCs w:val="32"/>
        </w:rPr>
        <w:t xml:space="preserve">(1) </w:t>
      </w:r>
      <w:r w:rsidRPr="006E1CD1">
        <w:rPr>
          <w:rFonts w:ascii="TH SarabunPSK" w:hAnsi="TH SarabunPSK" w:cs="TH SarabunPSK"/>
          <w:noProof/>
          <w:sz w:val="32"/>
          <w:szCs w:val="32"/>
          <w:cs/>
        </w:rPr>
        <w:t>มีการประเมินพฤติกรรมการปฏิบัติงาน</w:t>
      </w:r>
    </w:p>
    <w:p w14:paraId="6B58F702" w14:textId="00AB19A3" w:rsidR="00E76670" w:rsidRPr="006E1CD1" w:rsidRDefault="00E76670" w:rsidP="00E76670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noProof/>
          <w:sz w:val="32"/>
          <w:szCs w:val="32"/>
        </w:rPr>
      </w:pPr>
      <w:r w:rsidRPr="006E1CD1">
        <w:rPr>
          <w:rFonts w:ascii="TH SarabunPSK" w:hAnsi="TH SarabunPSK" w:cs="TH SarabunPSK"/>
          <w:noProof/>
          <w:sz w:val="32"/>
          <w:szCs w:val="32"/>
        </w:rPr>
        <w:t xml:space="preserve">          </w:t>
      </w:r>
      <w:r>
        <w:rPr>
          <w:rFonts w:ascii="TH SarabunPSK" w:hAnsi="TH SarabunPSK" w:cs="TH SarabunPSK"/>
          <w:noProof/>
          <w:sz w:val="32"/>
          <w:szCs w:val="32"/>
        </w:rPr>
        <w:tab/>
      </w:r>
      <w:r>
        <w:rPr>
          <w:rFonts w:ascii="TH SarabunPSK" w:hAnsi="TH SarabunPSK" w:cs="TH SarabunPSK"/>
          <w:noProof/>
          <w:sz w:val="32"/>
          <w:szCs w:val="32"/>
        </w:rPr>
        <w:tab/>
      </w:r>
      <w:r>
        <w:rPr>
          <w:rFonts w:ascii="TH SarabunPSK" w:hAnsi="TH SarabunPSK" w:cs="TH SarabunPSK"/>
          <w:noProof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noProof/>
          <w:sz w:val="32"/>
          <w:szCs w:val="32"/>
        </w:rPr>
        <w:t xml:space="preserve">(2) </w:t>
      </w:r>
      <w:r w:rsidRPr="006E1CD1">
        <w:rPr>
          <w:rFonts w:ascii="TH SarabunPSK" w:hAnsi="TH SarabunPSK" w:cs="TH SarabunPSK"/>
          <w:noProof/>
          <w:sz w:val="32"/>
          <w:szCs w:val="32"/>
          <w:cs/>
        </w:rPr>
        <w:t>มีการประเมินผลการทำงานในภาคปฏิบัติ</w:t>
      </w:r>
    </w:p>
    <w:p w14:paraId="4F0902E8" w14:textId="3F03420E" w:rsidR="00E76670" w:rsidRPr="006E1CD1" w:rsidRDefault="00E76670" w:rsidP="00E76670">
      <w:pPr>
        <w:autoSpaceDE w:val="0"/>
        <w:autoSpaceDN w:val="0"/>
        <w:adjustRightInd w:val="0"/>
        <w:spacing w:after="120"/>
        <w:ind w:left="1920" w:firstLine="240"/>
        <w:rPr>
          <w:rFonts w:ascii="TH SarabunPSK" w:hAnsi="TH SarabunPSK" w:cs="TH SarabunPSK"/>
          <w:noProof/>
          <w:sz w:val="32"/>
          <w:szCs w:val="32"/>
        </w:rPr>
      </w:pPr>
      <w:r w:rsidRPr="006E1CD1">
        <w:rPr>
          <w:rFonts w:ascii="TH SarabunPSK" w:hAnsi="TH SarabunPSK" w:cs="TH SarabunPSK"/>
          <w:noProof/>
          <w:sz w:val="32"/>
          <w:szCs w:val="32"/>
        </w:rPr>
        <w:t>(3)</w:t>
      </w:r>
      <w:r w:rsidRPr="006E1CD1">
        <w:rPr>
          <w:rFonts w:ascii="TH SarabunPSK" w:hAnsi="TH SarabunPSK" w:cs="TH SarabunPSK"/>
          <w:noProof/>
          <w:sz w:val="32"/>
          <w:szCs w:val="32"/>
          <w:cs/>
        </w:rPr>
        <w:t xml:space="preserve"> มีการประเมินโครงงานของนักศึกษา</w:t>
      </w:r>
    </w:p>
    <w:p w14:paraId="52D1A621" w14:textId="7D6504D6" w:rsidR="00A45639" w:rsidRDefault="00E76670" w:rsidP="00554D46">
      <w:pPr>
        <w:autoSpaceDE w:val="0"/>
        <w:autoSpaceDN w:val="0"/>
        <w:adjustRightInd w:val="0"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t xml:space="preserve">                     </w:t>
      </w:r>
      <w:r>
        <w:rPr>
          <w:rFonts w:ascii="TH SarabunPSK" w:hAnsi="TH SarabunPSK" w:cs="TH SarabunPSK"/>
          <w:noProof/>
          <w:sz w:val="32"/>
          <w:szCs w:val="32"/>
          <w:cs/>
        </w:rPr>
        <w:tab/>
      </w:r>
      <w:r w:rsidRPr="006E1CD1">
        <w:rPr>
          <w:rFonts w:ascii="TH SarabunPSK" w:hAnsi="TH SarabunPSK" w:cs="TH SarabunPSK"/>
          <w:noProof/>
          <w:sz w:val="32"/>
          <w:szCs w:val="32"/>
        </w:rPr>
        <w:t>(4)</w:t>
      </w:r>
      <w:r w:rsidRPr="006E1CD1">
        <w:rPr>
          <w:rFonts w:ascii="TH SarabunPSK" w:hAnsi="TH SarabunPSK" w:cs="TH SarabunPSK"/>
          <w:noProof/>
          <w:sz w:val="32"/>
          <w:szCs w:val="32"/>
          <w:cs/>
        </w:rPr>
        <w:t xml:space="preserve"> มีการประเมินนักศึกษาวิชาสหกิจศึกษา</w:t>
      </w:r>
    </w:p>
    <w:p w14:paraId="77B7E438" w14:textId="77777777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  <w:cs/>
        </w:rPr>
        <w:sectPr w:rsidR="00A45639" w:rsidSect="006D172E">
          <w:headerReference w:type="default" r:id="rId11"/>
          <w:pgSz w:w="12240" w:h="15840"/>
          <w:pgMar w:top="1440" w:right="1138" w:bottom="1440" w:left="1699" w:header="720" w:footer="720" w:gutter="0"/>
          <w:pgNumType w:chapStyle="1"/>
          <w:cols w:space="720"/>
          <w:titlePg/>
          <w:docGrid w:linePitch="360"/>
        </w:sectPr>
      </w:pPr>
    </w:p>
    <w:p w14:paraId="5801DBBD" w14:textId="77777777" w:rsidR="007A3B95" w:rsidRPr="00A45639" w:rsidRDefault="007A3B95" w:rsidP="007A3B95">
      <w:pPr>
        <w:autoSpaceDE w:val="0"/>
        <w:autoSpaceDN w:val="0"/>
        <w:adjustRightInd w:val="0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noProof/>
          <w:sz w:val="32"/>
          <w:szCs w:val="32"/>
          <w:cs/>
        </w:rPr>
        <w:lastRenderedPageBreak/>
        <w:t>3. แผนที่แสดงการกระจายความรับผิดชอบมาตรฐานผลการเรียนรู้จากหลักสูตรสู่รายวิชา (</w:t>
      </w:r>
      <w:r w:rsidRPr="00A45639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Curriculum Mapping)  </w:t>
      </w:r>
    </w:p>
    <w:p w14:paraId="5A57BDBF" w14:textId="3784AFA4" w:rsidR="007A3B95" w:rsidRDefault="007A3B95" w:rsidP="007A3B95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noProof/>
          <w:sz w:val="32"/>
          <w:szCs w:val="32"/>
        </w:rPr>
      </w:pPr>
      <w:r w:rsidRPr="00A45639">
        <w:rPr>
          <w:rFonts w:ascii="TH SarabunPSK" w:hAnsi="TH SarabunPSK" w:cs="TH SarabunPSK"/>
          <w:noProof/>
          <w:sz w:val="32"/>
          <w:szCs w:val="32"/>
          <w:cs/>
        </w:rPr>
        <w:t xml:space="preserve">            แสดงให้เห็นว่าแต่ละรายวิชาในหลักสูตรรับผิดชอบต่อผลการเรียนรู้ใดบ้าง (ตามที่ระบุในหมวดที่ 4 ข้อ 2) โดยระบุว่าเป็นความรับผิดชอบหลักหรือความรับผิดชอบรอง  ซึ่งบางรายวิชาอาจไม่นำสู่ผลการเรียนรู้บางเรื่องก็ได้ ผลการเรียนรู้ในตารางมีความหมายดังนี้</w:t>
      </w:r>
    </w:p>
    <w:p w14:paraId="7852F1CE" w14:textId="7D813747" w:rsidR="00320785" w:rsidRPr="00320785" w:rsidRDefault="00320785" w:rsidP="007A3B95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noProof/>
          <w:sz w:val="32"/>
          <w:szCs w:val="32"/>
          <w:cs/>
        </w:rPr>
        <w:tab/>
      </w:r>
      <w:r w:rsidRPr="00A45639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 xml:space="preserve">3.1 </w:t>
      </w:r>
      <w:r w:rsidRPr="00A45639">
        <w:rPr>
          <w:rFonts w:ascii="TH SarabunPSK" w:hAnsi="TH SarabunPSK" w:cs="TH SarabunPSK"/>
          <w:b/>
          <w:bCs/>
          <w:noProof/>
          <w:sz w:val="32"/>
          <w:szCs w:val="32"/>
          <w:cs/>
        </w:rPr>
        <w:t>หมวดวิชาศึกษาทั่วไป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1"/>
        <w:gridCol w:w="2117"/>
        <w:gridCol w:w="393"/>
        <w:gridCol w:w="2222"/>
        <w:gridCol w:w="393"/>
        <w:gridCol w:w="2224"/>
        <w:gridCol w:w="393"/>
        <w:gridCol w:w="2168"/>
        <w:gridCol w:w="393"/>
        <w:gridCol w:w="2236"/>
      </w:tblGrid>
      <w:tr w:rsidR="00C403C5" w:rsidRPr="00C403C5" w14:paraId="0F3A3B16" w14:textId="77777777" w:rsidTr="00262967">
        <w:trPr>
          <w:tblHeader/>
        </w:trPr>
        <w:tc>
          <w:tcPr>
            <w:tcW w:w="2528" w:type="dxa"/>
            <w:gridSpan w:val="2"/>
            <w:tcBorders>
              <w:bottom w:val="single" w:sz="4" w:space="0" w:color="auto"/>
            </w:tcBorders>
            <w:vAlign w:val="center"/>
          </w:tcPr>
          <w:p w14:paraId="5532EA39" w14:textId="7024D5AE" w:rsidR="00C403C5" w:rsidRPr="00C403C5" w:rsidRDefault="00C403C5" w:rsidP="0026296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ุณธรรม จริยธรรม</w:t>
            </w:r>
          </w:p>
        </w:tc>
        <w:tc>
          <w:tcPr>
            <w:tcW w:w="2615" w:type="dxa"/>
            <w:gridSpan w:val="2"/>
            <w:tcBorders>
              <w:bottom w:val="single" w:sz="4" w:space="0" w:color="auto"/>
            </w:tcBorders>
            <w:vAlign w:val="center"/>
          </w:tcPr>
          <w:p w14:paraId="1D5071F0" w14:textId="50265C36" w:rsidR="00C403C5" w:rsidRPr="00C403C5" w:rsidRDefault="00C403C5" w:rsidP="0026296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รู้</w:t>
            </w:r>
          </w:p>
        </w:tc>
        <w:tc>
          <w:tcPr>
            <w:tcW w:w="2617" w:type="dxa"/>
            <w:gridSpan w:val="2"/>
            <w:tcBorders>
              <w:bottom w:val="single" w:sz="4" w:space="0" w:color="auto"/>
            </w:tcBorders>
            <w:vAlign w:val="center"/>
          </w:tcPr>
          <w:p w14:paraId="322FC6E0" w14:textId="6AAC61F3" w:rsidR="00C403C5" w:rsidRPr="00C403C5" w:rsidRDefault="00C403C5" w:rsidP="0026296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ทางปัญญา</w:t>
            </w:r>
          </w:p>
        </w:tc>
        <w:tc>
          <w:tcPr>
            <w:tcW w:w="2561" w:type="dxa"/>
            <w:gridSpan w:val="2"/>
            <w:tcBorders>
              <w:bottom w:val="single" w:sz="4" w:space="0" w:color="auto"/>
            </w:tcBorders>
            <w:vAlign w:val="center"/>
          </w:tcPr>
          <w:p w14:paraId="6DED4C2D" w14:textId="391E2A36" w:rsidR="00C403C5" w:rsidRPr="00C403C5" w:rsidRDefault="00C403C5" w:rsidP="0026296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ความสัมพันธ์ระหว่างบุคคลและความรับผิดชอบ</w:t>
            </w:r>
          </w:p>
        </w:tc>
        <w:tc>
          <w:tcPr>
            <w:tcW w:w="2629" w:type="dxa"/>
            <w:gridSpan w:val="2"/>
            <w:tcBorders>
              <w:bottom w:val="single" w:sz="4" w:space="0" w:color="auto"/>
            </w:tcBorders>
            <w:vAlign w:val="center"/>
          </w:tcPr>
          <w:p w14:paraId="43903B28" w14:textId="33F5202E" w:rsidR="00C403C5" w:rsidRPr="00C403C5" w:rsidRDefault="00C403C5" w:rsidP="00262967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การวิเคราะห์เชิงตัวเลขการสื่อสาร และการใช้เทคโนโลยีสารสนเทศ</w:t>
            </w:r>
          </w:p>
        </w:tc>
      </w:tr>
      <w:tr w:rsidR="00C403C5" w:rsidRPr="00C403C5" w14:paraId="71911730" w14:textId="1719B354" w:rsidTr="00262967">
        <w:tc>
          <w:tcPr>
            <w:tcW w:w="411" w:type="dxa"/>
            <w:tcBorders>
              <w:right w:val="nil"/>
            </w:tcBorders>
          </w:tcPr>
          <w:p w14:paraId="4944EDEB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1)</w:t>
            </w:r>
          </w:p>
          <w:p w14:paraId="5A9B51A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E19C49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3B184CD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  <w:p w14:paraId="5ACAD4AD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D99514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27954C4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950F82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7859F52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  <w:p w14:paraId="55D25BB9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F7FDCFC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  <w:p w14:paraId="083A02FF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49C23D3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5F3018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7F96E65" w14:textId="16E980C5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lastRenderedPageBreak/>
              <w:t>5)</w:t>
            </w:r>
          </w:p>
        </w:tc>
        <w:tc>
          <w:tcPr>
            <w:tcW w:w="2117" w:type="dxa"/>
            <w:tcBorders>
              <w:left w:val="nil"/>
            </w:tcBorders>
          </w:tcPr>
          <w:p w14:paraId="46068B16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เคารพสิทธิเสรีภาพของบุคคลและศักดิ์ศรีความเป็นมนุษย์ตามหลักประชาธิปไตย</w:t>
            </w:r>
          </w:p>
          <w:p w14:paraId="41BD59FE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ปฏิบัติตามกฎหมาย  กฎ ระเบียบ ข้อบังคับ และกฎเกณฑ์ของสังคม</w:t>
            </w:r>
          </w:p>
          <w:p w14:paraId="3C224D11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มีวินัย ซื่อสัตย์สุจริตและมีจิตสาธารณะ</w:t>
            </w:r>
          </w:p>
          <w:p w14:paraId="117068A5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มีจรรยาบรรณทางวิชาการและวิชาชีพ  รับผิดชอบต่อตนเองและสังคม</w:t>
            </w:r>
          </w:p>
          <w:p w14:paraId="09DE9531" w14:textId="5829428A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ตระหนักในคุณค่าของคุณธรรม จริยธรรม</w:t>
            </w:r>
          </w:p>
        </w:tc>
        <w:tc>
          <w:tcPr>
            <w:tcW w:w="393" w:type="dxa"/>
            <w:tcBorders>
              <w:right w:val="nil"/>
            </w:tcBorders>
          </w:tcPr>
          <w:p w14:paraId="58B71C7A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1)</w:t>
            </w:r>
          </w:p>
          <w:p w14:paraId="50AE4341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B7C5900" w14:textId="4DE5E0B8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6EAE43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E94EA16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  <w:p w14:paraId="31ED88D4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3BEA5B9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6D4636C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FA75294" w14:textId="534D1D68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  <w:p w14:paraId="506E0342" w14:textId="277FEB12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169E12F" w14:textId="05F0CB81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1BBB80F" w14:textId="1990C0AA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13BE97D" w14:textId="2D4E3E7C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  <w:p w14:paraId="470CE365" w14:textId="7CF72084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222" w:type="dxa"/>
            <w:tcBorders>
              <w:left w:val="nil"/>
            </w:tcBorders>
          </w:tcPr>
          <w:p w14:paraId="0B46F39D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เข้าใจองค์ความรู้ในหมวดวิชาศึกษาทั่วไปอย่างกว้างขวางและเป็นระบบ</w:t>
            </w:r>
          </w:p>
          <w:p w14:paraId="71424723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ติดตามความก้าวหน้าทางวิชาการและเทคโนโลยีของวิชาศึกษาทั่วไป</w:t>
            </w:r>
          </w:p>
          <w:p w14:paraId="6E4A6F22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นำผลงานวิจัยที่เกี่ยวข้องมาใช้ในการแก้ปัญหาด้านวิชาการและวิชาชีพ</w:t>
            </w:r>
          </w:p>
          <w:p w14:paraId="0B5C78AA" w14:textId="18D6B7D0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บูรณาการความรู้ในหมวดวิชา</w:t>
            </w: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 xml:space="preserve">ศึกษาทั่วไปเพื่อต่อยอดองค์ความรู้   </w:t>
            </w:r>
          </w:p>
        </w:tc>
        <w:tc>
          <w:tcPr>
            <w:tcW w:w="393" w:type="dxa"/>
            <w:tcBorders>
              <w:right w:val="nil"/>
            </w:tcBorders>
          </w:tcPr>
          <w:p w14:paraId="30246F67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1)</w:t>
            </w:r>
          </w:p>
          <w:p w14:paraId="273DAA21" w14:textId="7C41BEA2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13B56F3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2C8F95D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  <w:p w14:paraId="50B8BB7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65D937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84A4742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E8C237E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  <w:p w14:paraId="27C7EE0C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FBB7BBF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EAB365E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47C7733" w14:textId="38B7E58A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224" w:type="dxa"/>
            <w:tcBorders>
              <w:left w:val="nil"/>
            </w:tcBorders>
          </w:tcPr>
          <w:p w14:paraId="555EB93F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คิดอย่างมีระบบบนพื้นฐานของข้อมูลและข้อเท็จจริง</w:t>
            </w:r>
          </w:p>
          <w:p w14:paraId="0A1BB7B9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สืบค้น ตีความ และประเมินข้อมูลแนวคิดและหลักฐานเพื่อการวิเคราะห์ปัญหา</w:t>
            </w:r>
          </w:p>
          <w:p w14:paraId="4F3CF205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บูรณาการความรู้เพื่อการศึกษาปัญหาที่ซับซ้อนและเสนอแนะแนวทางการแก้ปัญหา</w:t>
            </w:r>
          </w:p>
          <w:p w14:paraId="3950EAFB" w14:textId="45AB1477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right w:val="nil"/>
            </w:tcBorders>
          </w:tcPr>
          <w:p w14:paraId="350ADC4E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1)</w:t>
            </w:r>
          </w:p>
          <w:p w14:paraId="01581885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  <w:p w14:paraId="4DC312F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9A38FF1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32A86A1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  <w:p w14:paraId="4A0D743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5F5D3BE" w14:textId="4BF33BBC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2168" w:type="dxa"/>
            <w:tcBorders>
              <w:left w:val="nil"/>
            </w:tcBorders>
          </w:tcPr>
          <w:p w14:paraId="289E8266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มีมนุษยสัมพันธ์ที่ดี</w:t>
            </w:r>
          </w:p>
          <w:p w14:paraId="75DF5CB4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นำเสนอแนวความคิดอย่างสร้างสรรค์</w:t>
            </w:r>
          </w:p>
          <w:p w14:paraId="47ADC52C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แสดงภาวะผู้นำและผู้ตามได้อย่างเหมาะสม</w:t>
            </w:r>
          </w:p>
          <w:p w14:paraId="21F24E57" w14:textId="65F1FD56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มีความรับผิดชอบต่อผลของการกระทำและการนำเสนอ</w:t>
            </w:r>
          </w:p>
        </w:tc>
        <w:tc>
          <w:tcPr>
            <w:tcW w:w="393" w:type="dxa"/>
            <w:tcBorders>
              <w:right w:val="nil"/>
            </w:tcBorders>
          </w:tcPr>
          <w:p w14:paraId="613714CD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t>1)</w:t>
            </w:r>
          </w:p>
          <w:p w14:paraId="5C98815A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8F0AC38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  <w:p w14:paraId="3E09F03E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664720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46E25BF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AFF012D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37A5E82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  <w:p w14:paraId="7F8B418D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BBEB644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38C03F5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94F96B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55A87A2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8744CE7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93EB98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2C8EF4D" w14:textId="43FF6808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2236" w:type="dxa"/>
            <w:tcBorders>
              <w:left w:val="nil"/>
            </w:tcBorders>
          </w:tcPr>
          <w:p w14:paraId="1D6FD3B6" w14:textId="77777777" w:rsidR="00C403C5" w:rsidRDefault="00C403C5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เข้าใจหลักเบื้องต้นทางคณิตศาสตร์และสถิติ</w:t>
            </w:r>
          </w:p>
          <w:p w14:paraId="5471FE10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ประยุกต์ใช้วิธีการทางคณิตศาสตร์และสถิติในการศึกษาปัญหาและการนำเสนอรายงาน</w:t>
            </w:r>
          </w:p>
          <w:p w14:paraId="7489B84A" w14:textId="77777777" w:rsidR="00262967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>สามารถเลือกสื่อ และเครื่องมือในการสืบค้น เก็บรวบรวมข้อมูล ประมวลผล และแปลความหมาย รวมถึงการนำเสนอข้อมูลสารสนเทศได้อย่าง</w:t>
            </w: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เหมาะสม</w:t>
            </w:r>
          </w:p>
          <w:p w14:paraId="5001557D" w14:textId="16A522A4" w:rsidR="00262967" w:rsidRPr="00C403C5" w:rsidRDefault="00262967" w:rsidP="00262967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6296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ามารถใช้ภาษาไทยและภาษาอังกฤษในการสื่อสารได้อย่างมีประสิทธิภาพ   </w:t>
            </w:r>
          </w:p>
        </w:tc>
      </w:tr>
    </w:tbl>
    <w:p w14:paraId="494893A0" w14:textId="2597B029" w:rsidR="007A3B95" w:rsidRDefault="007A3B95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74DCC1E" w14:textId="0E9C6FB8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276B100" w14:textId="3E710798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13D2DB6" w14:textId="730F4A46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CA1513F" w14:textId="43B6B46E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334B1EF" w14:textId="279AECBA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78594F" w14:textId="0D071F51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5492464" w14:textId="4205F27C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93456EF" w14:textId="67F8117F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2C42CF3" w14:textId="2AFD2AC3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D5E556D" w14:textId="77777777" w:rsidR="00262967" w:rsidRDefault="00262967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4FE2BA2" w14:textId="77777777" w:rsidR="00F12465" w:rsidRDefault="00F12465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BBFD7E2" w14:textId="77777777" w:rsidR="007A3B95" w:rsidRDefault="007A3B95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89928A4" w14:textId="6A449BD7" w:rsidR="00A45639" w:rsidRPr="00A45639" w:rsidRDefault="00A45639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แผนที่แสดงการกระจายความรับผิดชอบมาตรฐานผลการเรียนรู้จากหลักสูตรสู่รายวิชา (</w:t>
      </w:r>
      <w:r w:rsidRPr="00A45639">
        <w:rPr>
          <w:rFonts w:ascii="TH SarabunPSK" w:hAnsi="TH SarabunPSK" w:cs="TH SarabunPSK"/>
          <w:b/>
          <w:bCs/>
          <w:sz w:val="32"/>
          <w:szCs w:val="32"/>
        </w:rPr>
        <w:t>Curriculum Mapping)</w:t>
      </w:r>
    </w:p>
    <w:p w14:paraId="36B8EBD4" w14:textId="77777777" w:rsidR="00A45639" w:rsidRPr="00A45639" w:rsidRDefault="00A45639" w:rsidP="00A45639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>หมวดวิชาศึกษาทั่วไป</w:t>
      </w:r>
    </w:p>
    <w:p w14:paraId="00B1DF35" w14:textId="77777777" w:rsidR="005B4C2B" w:rsidRDefault="00A45639" w:rsidP="00B14F4C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sz w:val="32"/>
          <w:szCs w:val="32"/>
        </w:rPr>
        <w:sym w:font="Wingdings" w:char="F06C"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วามรับผิดชอบหลัก     </w:t>
      </w:r>
      <w:r w:rsidRPr="00A45639">
        <w:rPr>
          <w:rFonts w:ascii="TH SarabunPSK" w:hAnsi="TH SarabunPSK" w:cs="TH SarabunPSK"/>
          <w:sz w:val="32"/>
          <w:szCs w:val="32"/>
        </w:rPr>
        <w:sym w:font="Wingdings 2" w:char="F099"/>
      </w:r>
      <w:r w:rsidRPr="00A4563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>ความรับผิดชอบรอง</w:t>
      </w:r>
    </w:p>
    <w:tbl>
      <w:tblPr>
        <w:tblStyle w:val="TableGrid"/>
        <w:tblW w:w="14400" w:type="dxa"/>
        <w:tblInd w:w="-725" w:type="dxa"/>
        <w:tblLook w:val="04A0" w:firstRow="1" w:lastRow="0" w:firstColumn="1" w:lastColumn="0" w:noHBand="0" w:noVBand="1"/>
      </w:tblPr>
      <w:tblGrid>
        <w:gridCol w:w="2387"/>
        <w:gridCol w:w="601"/>
        <w:gridCol w:w="601"/>
        <w:gridCol w:w="601"/>
        <w:gridCol w:w="601"/>
        <w:gridCol w:w="601"/>
        <w:gridCol w:w="600"/>
        <w:gridCol w:w="600"/>
        <w:gridCol w:w="600"/>
        <w:gridCol w:w="602"/>
        <w:gridCol w:w="600"/>
        <w:gridCol w:w="600"/>
        <w:gridCol w:w="602"/>
        <w:gridCol w:w="600"/>
        <w:gridCol w:w="600"/>
        <w:gridCol w:w="600"/>
        <w:gridCol w:w="602"/>
        <w:gridCol w:w="600"/>
        <w:gridCol w:w="600"/>
        <w:gridCol w:w="600"/>
        <w:gridCol w:w="602"/>
      </w:tblGrid>
      <w:tr w:rsidR="005B4C2B" w14:paraId="2CA50D90" w14:textId="77777777" w:rsidTr="00320785">
        <w:tc>
          <w:tcPr>
            <w:tcW w:w="2387" w:type="dxa"/>
            <w:tcBorders>
              <w:bottom w:val="nil"/>
            </w:tcBorders>
            <w:vAlign w:val="center"/>
          </w:tcPr>
          <w:p w14:paraId="660CA113" w14:textId="7FF11C79" w:rsidR="005B4C2B" w:rsidRPr="005B4C2B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5B4C2B">
              <w:rPr>
                <w:rFonts w:ascii="TH SarabunPSK" w:hAnsi="TH SarabunPSK" w:cs="TH SarabunPSK"/>
                <w:b/>
                <w:bCs/>
                <w:sz w:val="28"/>
                <w:cs/>
              </w:rPr>
              <w:t>รายวิชา</w:t>
            </w:r>
          </w:p>
        </w:tc>
        <w:tc>
          <w:tcPr>
            <w:tcW w:w="3005" w:type="dxa"/>
            <w:gridSpan w:val="5"/>
            <w:vAlign w:val="center"/>
          </w:tcPr>
          <w:p w14:paraId="7415D7F8" w14:textId="60A4DFB9" w:rsidR="005B4C2B" w:rsidRPr="00B14F4C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คุณธรรม จริยธรรม</w:t>
            </w:r>
          </w:p>
        </w:tc>
        <w:tc>
          <w:tcPr>
            <w:tcW w:w="2402" w:type="dxa"/>
            <w:gridSpan w:val="4"/>
            <w:vAlign w:val="center"/>
          </w:tcPr>
          <w:p w14:paraId="28967A20" w14:textId="7A9A11AF" w:rsidR="005B4C2B" w:rsidRPr="00B14F4C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ความรู้</w:t>
            </w:r>
          </w:p>
        </w:tc>
        <w:tc>
          <w:tcPr>
            <w:tcW w:w="1802" w:type="dxa"/>
            <w:gridSpan w:val="3"/>
            <w:vAlign w:val="center"/>
          </w:tcPr>
          <w:p w14:paraId="04EE438F" w14:textId="03A54F8E" w:rsidR="005B4C2B" w:rsidRPr="00B14F4C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ทางปัญญา</w:t>
            </w:r>
          </w:p>
        </w:tc>
        <w:tc>
          <w:tcPr>
            <w:tcW w:w="2402" w:type="dxa"/>
            <w:gridSpan w:val="4"/>
            <w:vAlign w:val="center"/>
          </w:tcPr>
          <w:p w14:paraId="115457A6" w14:textId="3F0A8D37" w:rsidR="005B4C2B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ความสัมพันธ์ ระหว่างบุคคลและความรับผิดชอบ</w:t>
            </w:r>
          </w:p>
        </w:tc>
        <w:tc>
          <w:tcPr>
            <w:tcW w:w="2402" w:type="dxa"/>
            <w:gridSpan w:val="4"/>
            <w:vAlign w:val="center"/>
          </w:tcPr>
          <w:p w14:paraId="6FB5CDCC" w14:textId="12D83E2B" w:rsidR="005B4C2B" w:rsidRDefault="005B4C2B" w:rsidP="00B14F4C">
            <w:pPr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การวิเคราะห์เชิงตัวเลขการสื่อสาร และการใช้เทคโนโลยีสารสนเทศ</w:t>
            </w:r>
          </w:p>
        </w:tc>
      </w:tr>
      <w:tr w:rsidR="00320785" w14:paraId="1456AA55" w14:textId="77777777" w:rsidTr="00320785">
        <w:tc>
          <w:tcPr>
            <w:tcW w:w="2387" w:type="dxa"/>
            <w:tcBorders>
              <w:top w:val="nil"/>
            </w:tcBorders>
            <w:vAlign w:val="center"/>
          </w:tcPr>
          <w:p w14:paraId="530609EE" w14:textId="3558B13B" w:rsidR="00320785" w:rsidRPr="005B4C2B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29B7C747" w14:textId="652C190A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1</w:t>
            </w:r>
          </w:p>
        </w:tc>
        <w:tc>
          <w:tcPr>
            <w:tcW w:w="601" w:type="dxa"/>
            <w:vAlign w:val="center"/>
          </w:tcPr>
          <w:p w14:paraId="0A64C424" w14:textId="37B3B1B4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2</w:t>
            </w:r>
          </w:p>
        </w:tc>
        <w:tc>
          <w:tcPr>
            <w:tcW w:w="601" w:type="dxa"/>
            <w:vAlign w:val="center"/>
          </w:tcPr>
          <w:p w14:paraId="56C54848" w14:textId="574BE179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3</w:t>
            </w:r>
          </w:p>
        </w:tc>
        <w:tc>
          <w:tcPr>
            <w:tcW w:w="601" w:type="dxa"/>
            <w:vAlign w:val="center"/>
          </w:tcPr>
          <w:p w14:paraId="6972DCA1" w14:textId="011C70B8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4</w:t>
            </w:r>
          </w:p>
        </w:tc>
        <w:tc>
          <w:tcPr>
            <w:tcW w:w="601" w:type="dxa"/>
            <w:vAlign w:val="center"/>
          </w:tcPr>
          <w:p w14:paraId="7686EA98" w14:textId="62618B1B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5</w:t>
            </w:r>
          </w:p>
        </w:tc>
        <w:tc>
          <w:tcPr>
            <w:tcW w:w="600" w:type="dxa"/>
            <w:vAlign w:val="center"/>
          </w:tcPr>
          <w:p w14:paraId="30E2CED1" w14:textId="6B92ADEB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1</w:t>
            </w:r>
          </w:p>
        </w:tc>
        <w:tc>
          <w:tcPr>
            <w:tcW w:w="600" w:type="dxa"/>
            <w:vAlign w:val="center"/>
          </w:tcPr>
          <w:p w14:paraId="0824FCAC" w14:textId="76BF28A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2</w:t>
            </w:r>
          </w:p>
        </w:tc>
        <w:tc>
          <w:tcPr>
            <w:tcW w:w="600" w:type="dxa"/>
            <w:vAlign w:val="center"/>
          </w:tcPr>
          <w:p w14:paraId="0DFE16AC" w14:textId="2D86F11F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3</w:t>
            </w:r>
          </w:p>
        </w:tc>
        <w:tc>
          <w:tcPr>
            <w:tcW w:w="602" w:type="dxa"/>
            <w:vAlign w:val="center"/>
          </w:tcPr>
          <w:p w14:paraId="67B88332" w14:textId="3368DE2F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4</w:t>
            </w:r>
          </w:p>
        </w:tc>
        <w:tc>
          <w:tcPr>
            <w:tcW w:w="600" w:type="dxa"/>
            <w:vAlign w:val="center"/>
          </w:tcPr>
          <w:p w14:paraId="2C8E16A4" w14:textId="4F1C7496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1</w:t>
            </w:r>
          </w:p>
        </w:tc>
        <w:tc>
          <w:tcPr>
            <w:tcW w:w="600" w:type="dxa"/>
            <w:vAlign w:val="center"/>
          </w:tcPr>
          <w:p w14:paraId="6207669F" w14:textId="618A393A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2</w:t>
            </w:r>
          </w:p>
        </w:tc>
        <w:tc>
          <w:tcPr>
            <w:tcW w:w="602" w:type="dxa"/>
            <w:vAlign w:val="center"/>
          </w:tcPr>
          <w:p w14:paraId="50F8C1D2" w14:textId="526A4225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3</w:t>
            </w:r>
          </w:p>
        </w:tc>
        <w:tc>
          <w:tcPr>
            <w:tcW w:w="600" w:type="dxa"/>
            <w:vAlign w:val="center"/>
          </w:tcPr>
          <w:p w14:paraId="723069E1" w14:textId="12F1B310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1</w:t>
            </w:r>
          </w:p>
        </w:tc>
        <w:tc>
          <w:tcPr>
            <w:tcW w:w="600" w:type="dxa"/>
            <w:vAlign w:val="center"/>
          </w:tcPr>
          <w:p w14:paraId="465ADFB6" w14:textId="0C6FDA76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2</w:t>
            </w:r>
          </w:p>
        </w:tc>
        <w:tc>
          <w:tcPr>
            <w:tcW w:w="600" w:type="dxa"/>
            <w:vAlign w:val="center"/>
          </w:tcPr>
          <w:p w14:paraId="27453670" w14:textId="770ED325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3</w:t>
            </w:r>
          </w:p>
        </w:tc>
        <w:tc>
          <w:tcPr>
            <w:tcW w:w="602" w:type="dxa"/>
            <w:vAlign w:val="center"/>
          </w:tcPr>
          <w:p w14:paraId="2546410E" w14:textId="08C9AE5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4</w:t>
            </w:r>
          </w:p>
        </w:tc>
        <w:tc>
          <w:tcPr>
            <w:tcW w:w="600" w:type="dxa"/>
            <w:vAlign w:val="center"/>
          </w:tcPr>
          <w:p w14:paraId="133A6BD0" w14:textId="43B14A18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1</w:t>
            </w:r>
          </w:p>
        </w:tc>
        <w:tc>
          <w:tcPr>
            <w:tcW w:w="600" w:type="dxa"/>
            <w:vAlign w:val="center"/>
          </w:tcPr>
          <w:p w14:paraId="4346C71B" w14:textId="21D118A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2</w:t>
            </w:r>
          </w:p>
        </w:tc>
        <w:tc>
          <w:tcPr>
            <w:tcW w:w="600" w:type="dxa"/>
            <w:vAlign w:val="center"/>
          </w:tcPr>
          <w:p w14:paraId="0D5127A9" w14:textId="47B63BA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3</w:t>
            </w:r>
          </w:p>
        </w:tc>
        <w:tc>
          <w:tcPr>
            <w:tcW w:w="602" w:type="dxa"/>
            <w:vAlign w:val="center"/>
          </w:tcPr>
          <w:p w14:paraId="7D6B317E" w14:textId="5050584F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320785">
              <w:rPr>
                <w:rFonts w:ascii="TH SarabunPSK" w:hAnsi="TH SarabunPSK" w:cs="TH SarabunPSK"/>
                <w:sz w:val="36"/>
                <w:szCs w:val="36"/>
              </w:rPr>
              <w:t>4</w:t>
            </w:r>
          </w:p>
        </w:tc>
      </w:tr>
      <w:tr w:rsidR="00B14F4C" w14:paraId="751E1352" w14:textId="77777777" w:rsidTr="00320785">
        <w:tc>
          <w:tcPr>
            <w:tcW w:w="2387" w:type="dxa"/>
            <w:vAlign w:val="center"/>
          </w:tcPr>
          <w:p w14:paraId="5BD14695" w14:textId="58C1B403" w:rsidR="00B14F4C" w:rsidRPr="005B4C2B" w:rsidRDefault="00B14F4C" w:rsidP="00320785">
            <w:pPr>
              <w:spacing w:before="120" w:after="120"/>
              <w:rPr>
                <w:rFonts w:ascii="TH SarabunPSK" w:hAnsi="TH SarabunPSK" w:cs="TH SarabunPSK"/>
                <w:sz w:val="28"/>
              </w:rPr>
            </w:pPr>
            <w:r w:rsidRPr="005B4C2B">
              <w:rPr>
                <w:rFonts w:ascii="TH SarabunPSK" w:hAnsi="TH SarabunPSK" w:cs="TH SarabunPSK"/>
                <w:sz w:val="28"/>
                <w:cs/>
              </w:rPr>
              <w:t>ภาษาไทยเพื่อการสื่อสาร</w:t>
            </w:r>
          </w:p>
        </w:tc>
        <w:tc>
          <w:tcPr>
            <w:tcW w:w="601" w:type="dxa"/>
            <w:vAlign w:val="center"/>
          </w:tcPr>
          <w:p w14:paraId="068DBBD1" w14:textId="1A23B50D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1" w:type="dxa"/>
            <w:vAlign w:val="center"/>
          </w:tcPr>
          <w:p w14:paraId="066AF3CE" w14:textId="66E58505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1" w:type="dxa"/>
            <w:vAlign w:val="center"/>
          </w:tcPr>
          <w:p w14:paraId="5017E620" w14:textId="0E2CEDBB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1" w:type="dxa"/>
            <w:vAlign w:val="center"/>
          </w:tcPr>
          <w:p w14:paraId="3FE42D9F" w14:textId="6CA8DB66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1" w:type="dxa"/>
            <w:vAlign w:val="center"/>
          </w:tcPr>
          <w:p w14:paraId="2FB6F7FE" w14:textId="24F5C84D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19548CD7" w14:textId="0411E959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5BABC51B" w14:textId="3E31B7BA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0" w:type="dxa"/>
            <w:vAlign w:val="center"/>
          </w:tcPr>
          <w:p w14:paraId="67B59511" w14:textId="14621D7C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2" w:type="dxa"/>
            <w:vAlign w:val="center"/>
          </w:tcPr>
          <w:p w14:paraId="3C249B79" w14:textId="1311D965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636D32D1" w14:textId="2ECDA5C6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6F436F2A" w14:textId="225D6B9B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2" w:type="dxa"/>
            <w:vAlign w:val="center"/>
          </w:tcPr>
          <w:p w14:paraId="090C860A" w14:textId="74F5E881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407ED0C6" w14:textId="18E59CD8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5C1C1D09" w14:textId="3BBEC73C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0" w:type="dxa"/>
            <w:vAlign w:val="center"/>
          </w:tcPr>
          <w:p w14:paraId="3D92CBB2" w14:textId="20EE2E8D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2" w:type="dxa"/>
            <w:vAlign w:val="center"/>
          </w:tcPr>
          <w:p w14:paraId="439D34F2" w14:textId="6C7CA452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0" w:type="dxa"/>
            <w:vAlign w:val="center"/>
          </w:tcPr>
          <w:p w14:paraId="0104F41F" w14:textId="04B8DA79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0" w:type="dxa"/>
            <w:vAlign w:val="center"/>
          </w:tcPr>
          <w:p w14:paraId="3615F253" w14:textId="42A21106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600" w:type="dxa"/>
            <w:vAlign w:val="center"/>
          </w:tcPr>
          <w:p w14:paraId="02FE2250" w14:textId="5E73EE71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602" w:type="dxa"/>
            <w:vAlign w:val="center"/>
          </w:tcPr>
          <w:p w14:paraId="6A7712EE" w14:textId="208F4809" w:rsidR="00B14F4C" w:rsidRDefault="00B14F4C" w:rsidP="00B14F4C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6"/>
                <w:szCs w:val="36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</w:tr>
      <w:tr w:rsidR="007A3B95" w14:paraId="3014AA14" w14:textId="77777777" w:rsidTr="007A3B95">
        <w:tc>
          <w:tcPr>
            <w:tcW w:w="2387" w:type="dxa"/>
            <w:vAlign w:val="center"/>
          </w:tcPr>
          <w:p w14:paraId="2258A3F2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3D9648B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496F769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5425FD0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50683AB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49A1B4D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BA413B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096463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010EF9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4C5645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3A7B66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40C470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160CF22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9B3186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6BB73B8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05326F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2109E83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141F02D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4BDB38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C9DE4D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5060E3E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5778BE06" w14:textId="77777777" w:rsidTr="007A3B95">
        <w:tc>
          <w:tcPr>
            <w:tcW w:w="2387" w:type="dxa"/>
            <w:vAlign w:val="center"/>
          </w:tcPr>
          <w:p w14:paraId="4EA17A85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23E6131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4C780E5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4CBBC8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070D8B5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2DA6ACA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E3AFAD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7B587A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A212BF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25A1767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E4A2F6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F099ED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6F208EA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F0E6F7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7D81D4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8E8D55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574E01D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6AA542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F6B1FF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BB6A26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6881D29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7C9AC49D" w14:textId="77777777" w:rsidTr="007A3B95">
        <w:tc>
          <w:tcPr>
            <w:tcW w:w="2387" w:type="dxa"/>
            <w:vAlign w:val="center"/>
          </w:tcPr>
          <w:p w14:paraId="1F135132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431EB68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0C4DC20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1E1822C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1EFA657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07142D4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C1AA1F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14C5378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CF0475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58ED431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132F69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B29B0C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4970950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F12A86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9D3565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BA499E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44B2142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EBB199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AD0B8D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451441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1CAEE52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41C03523" w14:textId="77777777" w:rsidTr="007A3B95">
        <w:tc>
          <w:tcPr>
            <w:tcW w:w="2387" w:type="dxa"/>
            <w:vAlign w:val="center"/>
          </w:tcPr>
          <w:p w14:paraId="51CE5BF0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74A9F9A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7DB51F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73E513F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63C391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F66BDC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38AA13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858218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80B5B1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76B23E6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F11908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FE13B4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EAB857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52BA69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6A35EA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472038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34FF39D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E5B1CD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86D2F6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1FBF719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E7536B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53858FF4" w14:textId="77777777" w:rsidTr="007A3B95">
        <w:tc>
          <w:tcPr>
            <w:tcW w:w="2387" w:type="dxa"/>
            <w:vAlign w:val="center"/>
          </w:tcPr>
          <w:p w14:paraId="12565692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1543E95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695C9C2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20E0732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5DAF060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1E86E00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74C7FA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CCAC64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A2433C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39E351C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0C51C2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4D4F9D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7981EE3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89BD16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CBC283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95FA5B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256622B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A4FC01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08A2AB8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F95BD4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7E8BC80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2D6ADCB5" w14:textId="77777777" w:rsidTr="007A3B95">
        <w:tc>
          <w:tcPr>
            <w:tcW w:w="2387" w:type="dxa"/>
            <w:vAlign w:val="center"/>
          </w:tcPr>
          <w:p w14:paraId="14F18ABB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1163DCC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F18DA7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3782C95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2F73304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7110D30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D7DE58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1DB484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470BCA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540181D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8DE2F8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ED1360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1B11FC3D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1C06804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073447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117211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F5D333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05839AB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4D3BD2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A0CEE2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D19AF68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2FACE06A" w14:textId="77777777" w:rsidTr="007A3B95">
        <w:tc>
          <w:tcPr>
            <w:tcW w:w="2387" w:type="dxa"/>
            <w:vAlign w:val="center"/>
          </w:tcPr>
          <w:p w14:paraId="16DA4843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4F1300B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270F462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1003C9B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7C5E797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4F670AC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F16070E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B1980D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C70D9B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05D86B2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1F05112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06F479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6819D526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4213119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09667D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51B178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B6236F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1E2650F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54BE26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B39E0E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767633C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7A3B95" w14:paraId="441B6580" w14:textId="77777777" w:rsidTr="007A3B95">
        <w:tc>
          <w:tcPr>
            <w:tcW w:w="2387" w:type="dxa"/>
            <w:vAlign w:val="center"/>
          </w:tcPr>
          <w:p w14:paraId="0DFB31D0" w14:textId="77777777" w:rsidR="007A3B95" w:rsidRPr="005B4C2B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1" w:type="dxa"/>
            <w:vAlign w:val="center"/>
          </w:tcPr>
          <w:p w14:paraId="78B2AEB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79E648A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127DE6F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03116EE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1" w:type="dxa"/>
            <w:vAlign w:val="center"/>
          </w:tcPr>
          <w:p w14:paraId="4ED8C5C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D290531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9B910B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BC38703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071F56F5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5857B8D0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3859EC2A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6CC5D09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BE0EA3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E85BEB4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BF1FC4B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3D68C1A8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76DA1FF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29097A69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0" w:type="dxa"/>
            <w:vAlign w:val="center"/>
          </w:tcPr>
          <w:p w14:paraId="6BA9D7CC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2" w:type="dxa"/>
            <w:vAlign w:val="center"/>
          </w:tcPr>
          <w:p w14:paraId="6DC89C27" w14:textId="77777777" w:rsidR="007A3B95" w:rsidRPr="00A45639" w:rsidRDefault="007A3B95" w:rsidP="00B14F4C">
            <w:pPr>
              <w:spacing w:before="120" w:after="120"/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68DD4AE1" w14:textId="25531DFB" w:rsidR="00A45639" w:rsidRPr="006E1CD1" w:rsidRDefault="00A45639" w:rsidP="00A45639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1987BA93" wp14:editId="0FEA83A9">
                <wp:simplePos x="0" y="0"/>
                <wp:positionH relativeFrom="column">
                  <wp:posOffset>9207500</wp:posOffset>
                </wp:positionH>
                <wp:positionV relativeFrom="paragraph">
                  <wp:posOffset>1978660</wp:posOffset>
                </wp:positionV>
                <wp:extent cx="361950" cy="495300"/>
                <wp:effectExtent l="0" t="0" r="3175" b="2540"/>
                <wp:wrapNone/>
                <wp:docPr id="3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92D6AB" w14:textId="77777777" w:rsidR="005E2E1D" w:rsidRPr="00B3125A" w:rsidRDefault="005E2E1D" w:rsidP="00A45639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87BA93" id="Rectangle 3" o:spid="_x0000_s1027" style="position:absolute;left:0;text-align:left;margin-left:725pt;margin-top:155.8pt;width:28.5pt;height:39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" stroked="f">
                <v:textbox style="layout-flow:vertical">
                  <w:txbxContent>
                    <w:p w14:paraId="2592D6AB" w14:textId="77777777" w:rsidR="005E2E1D" w:rsidRPr="00B3125A" w:rsidRDefault="005E2E1D" w:rsidP="00A45639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2096" behindDoc="1" locked="0" layoutInCell="1" allowOverlap="1" wp14:anchorId="070D556C" wp14:editId="32C9B3C0">
                <wp:simplePos x="0" y="0"/>
                <wp:positionH relativeFrom="column">
                  <wp:posOffset>9184005</wp:posOffset>
                </wp:positionH>
                <wp:positionV relativeFrom="paragraph">
                  <wp:posOffset>1957705</wp:posOffset>
                </wp:positionV>
                <wp:extent cx="435610" cy="318770"/>
                <wp:effectExtent l="1905" t="0" r="635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5610" cy="318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EE3B1C" w14:textId="77777777" w:rsidR="005E2E1D" w:rsidRPr="00836061" w:rsidRDefault="005E2E1D" w:rsidP="00A45639">
                            <w:pPr>
                              <w:jc w:val="center"/>
                              <w:rPr>
                                <w:sz w:val="28"/>
                              </w:rPr>
                            </w:pPr>
                            <w:r w:rsidRPr="0083606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fldChar w:fldCharType="begin"/>
                            </w:r>
                            <w:r w:rsidRPr="00836061">
                              <w:rPr>
                                <w:rFonts w:ascii="TH SarabunPSK" w:hAnsi="TH SarabunPSK" w:cs="TH SarabunPSK"/>
                                <w:sz w:val="28"/>
                              </w:rPr>
                              <w:instrText xml:space="preserve"> PAGE   \* MERGEFORMAT </w:instrText>
                            </w:r>
                            <w:r w:rsidRPr="00836061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fldChar w:fldCharType="separate"/>
                            </w:r>
                            <w:r>
                              <w:rPr>
                                <w:rFonts w:ascii="TH SarabunPSK" w:hAnsi="TH SarabunPSK" w:cs="TH SarabunPSK"/>
                                <w:noProof/>
                                <w:sz w:val="28"/>
                              </w:rPr>
                              <w:t>58</w:t>
                            </w:r>
                            <w:r w:rsidRPr="00836061">
                              <w:rPr>
                                <w:rFonts w:ascii="TH SarabunPSK" w:hAnsi="TH SarabunPSK" w:cs="TH SarabunPSK"/>
                                <w:noProof/>
                                <w:sz w:val="28"/>
                                <w:cs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D556C" id="Text Box 2" o:spid="_x0000_s1028" type="#_x0000_t202" style="position:absolute;left:0;text-align:left;margin-left:723.15pt;margin-top:154.15pt;width:34.3pt;height:25.1pt;z-index:-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" stroked="f">
                <v:textbox style="layout-flow:vertical">
                  <w:txbxContent>
                    <w:p w14:paraId="3EEE3B1C" w14:textId="77777777" w:rsidR="005E2E1D" w:rsidRPr="00836061" w:rsidRDefault="005E2E1D" w:rsidP="00A45639">
                      <w:pPr>
                        <w:jc w:val="center"/>
                        <w:rPr>
                          <w:sz w:val="28"/>
                        </w:rPr>
                      </w:pPr>
                      <w:r w:rsidRPr="0083606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fldChar w:fldCharType="begin"/>
                      </w:r>
                      <w:r w:rsidRPr="00836061">
                        <w:rPr>
                          <w:rFonts w:ascii="TH SarabunPSK" w:hAnsi="TH SarabunPSK" w:cs="TH SarabunPSK"/>
                          <w:sz w:val="28"/>
                        </w:rPr>
                        <w:instrText xml:space="preserve"> PAGE   \* MERGEFORMAT </w:instrText>
                      </w:r>
                      <w:r w:rsidRPr="00836061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fldChar w:fldCharType="separate"/>
                      </w:r>
                      <w:r>
                        <w:rPr>
                          <w:rFonts w:ascii="TH SarabunPSK" w:hAnsi="TH SarabunPSK" w:cs="TH SarabunPSK"/>
                          <w:noProof/>
                          <w:sz w:val="28"/>
                        </w:rPr>
                        <w:t>58</w:t>
                      </w:r>
                      <w:r w:rsidRPr="00836061">
                        <w:rPr>
                          <w:rFonts w:ascii="TH SarabunPSK" w:hAnsi="TH SarabunPSK" w:cs="TH SarabunPSK"/>
                          <w:noProof/>
                          <w:sz w:val="28"/>
                          <w:cs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</w:p>
    <w:p w14:paraId="20A7042B" w14:textId="3BB58024" w:rsidR="00320785" w:rsidRPr="00320785" w:rsidRDefault="00320785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noProof/>
          <w:sz w:val="32"/>
          <w:szCs w:val="32"/>
          <w:cs/>
        </w:rPr>
        <w:lastRenderedPageBreak/>
        <w:tab/>
      </w:r>
      <w:r w:rsidRPr="00A45639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>3.</w:t>
      </w:r>
      <w:r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>2</w:t>
      </w:r>
      <w:r w:rsidRPr="00A45639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 xml:space="preserve"> </w:t>
      </w:r>
      <w:r w:rsidRPr="00A45639">
        <w:rPr>
          <w:rFonts w:ascii="TH SarabunPSK" w:hAnsi="TH SarabunPSK" w:cs="TH SarabunPSK"/>
          <w:b/>
          <w:bCs/>
          <w:noProof/>
          <w:sz w:val="32"/>
          <w:szCs w:val="32"/>
          <w:cs/>
        </w:rPr>
        <w:t>หมวดวิชา</w:t>
      </w:r>
      <w:r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>เฉพา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2"/>
        <w:gridCol w:w="1721"/>
        <w:gridCol w:w="393"/>
        <w:gridCol w:w="1767"/>
        <w:gridCol w:w="393"/>
        <w:gridCol w:w="1771"/>
        <w:gridCol w:w="393"/>
        <w:gridCol w:w="1847"/>
        <w:gridCol w:w="393"/>
        <w:gridCol w:w="1849"/>
        <w:gridCol w:w="393"/>
        <w:gridCol w:w="1674"/>
      </w:tblGrid>
      <w:tr w:rsidR="00FF08C2" w:rsidRPr="00C403C5" w14:paraId="2077A105" w14:textId="701B7FA9" w:rsidTr="00FF08C2">
        <w:trPr>
          <w:tblHeader/>
        </w:trPr>
        <w:tc>
          <w:tcPr>
            <w:tcW w:w="2133" w:type="dxa"/>
            <w:gridSpan w:val="2"/>
            <w:tcBorders>
              <w:bottom w:val="single" w:sz="4" w:space="0" w:color="auto"/>
            </w:tcBorders>
            <w:vAlign w:val="center"/>
          </w:tcPr>
          <w:p w14:paraId="774CEAC7" w14:textId="77777777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ุณธรรม จริยธรรม</w:t>
            </w:r>
          </w:p>
        </w:tc>
        <w:tc>
          <w:tcPr>
            <w:tcW w:w="2160" w:type="dxa"/>
            <w:gridSpan w:val="2"/>
            <w:tcBorders>
              <w:bottom w:val="single" w:sz="4" w:space="0" w:color="auto"/>
            </w:tcBorders>
            <w:vAlign w:val="center"/>
          </w:tcPr>
          <w:p w14:paraId="5CD7CF19" w14:textId="77777777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รู้</w:t>
            </w:r>
          </w:p>
        </w:tc>
        <w:tc>
          <w:tcPr>
            <w:tcW w:w="2164" w:type="dxa"/>
            <w:gridSpan w:val="2"/>
            <w:tcBorders>
              <w:bottom w:val="single" w:sz="4" w:space="0" w:color="auto"/>
            </w:tcBorders>
            <w:vAlign w:val="center"/>
          </w:tcPr>
          <w:p w14:paraId="5E30E732" w14:textId="77777777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ทางปัญญา</w:t>
            </w:r>
          </w:p>
        </w:tc>
        <w:tc>
          <w:tcPr>
            <w:tcW w:w="2240" w:type="dxa"/>
            <w:gridSpan w:val="2"/>
            <w:tcBorders>
              <w:bottom w:val="single" w:sz="4" w:space="0" w:color="auto"/>
            </w:tcBorders>
            <w:vAlign w:val="center"/>
          </w:tcPr>
          <w:p w14:paraId="15223F56" w14:textId="77777777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ความสัมพันธ์ ระหว่างบุคคลและความรับผิดชอบ</w:t>
            </w:r>
          </w:p>
        </w:tc>
        <w:tc>
          <w:tcPr>
            <w:tcW w:w="2242" w:type="dxa"/>
            <w:gridSpan w:val="2"/>
            <w:tcBorders>
              <w:bottom w:val="single" w:sz="4" w:space="0" w:color="auto"/>
            </w:tcBorders>
            <w:vAlign w:val="center"/>
          </w:tcPr>
          <w:p w14:paraId="5DE4755F" w14:textId="77777777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403C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ักษะการวิเคราะห์เชิงตัวเลขการสื่อสาร และการใช้เทคโนโลยีสารสนเทศ</w:t>
            </w:r>
          </w:p>
        </w:tc>
        <w:tc>
          <w:tcPr>
            <w:tcW w:w="2011" w:type="dxa"/>
            <w:gridSpan w:val="2"/>
            <w:tcBorders>
              <w:bottom w:val="single" w:sz="4" w:space="0" w:color="auto"/>
            </w:tcBorders>
          </w:tcPr>
          <w:p w14:paraId="69FD7984" w14:textId="1AD30CE3" w:rsidR="00FF08C2" w:rsidRPr="00C403C5" w:rsidRDefault="00FF08C2" w:rsidP="00EA3A7D">
            <w:pPr>
              <w:spacing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พิสัย</w:t>
            </w:r>
          </w:p>
        </w:tc>
      </w:tr>
      <w:tr w:rsidR="00FF08C2" w:rsidRPr="00C403C5" w14:paraId="597033A4" w14:textId="07385C9A" w:rsidTr="00EA3A7D">
        <w:tc>
          <w:tcPr>
            <w:tcW w:w="412" w:type="dxa"/>
            <w:tcBorders>
              <w:top w:val="nil"/>
              <w:bottom w:val="nil"/>
              <w:right w:val="nil"/>
            </w:tcBorders>
          </w:tcPr>
          <w:p w14:paraId="776D9744" w14:textId="5DC59AC9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721" w:type="dxa"/>
            <w:tcBorders>
              <w:top w:val="nil"/>
              <w:left w:val="nil"/>
              <w:bottom w:val="nil"/>
            </w:tcBorders>
          </w:tcPr>
          <w:p w14:paraId="4250F7D3" w14:textId="5977220F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374037B0" w14:textId="1AC019A1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767" w:type="dxa"/>
            <w:tcBorders>
              <w:top w:val="nil"/>
              <w:left w:val="nil"/>
              <w:bottom w:val="nil"/>
            </w:tcBorders>
          </w:tcPr>
          <w:p w14:paraId="35A53334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1DAA2AAF" w14:textId="3966AE4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771" w:type="dxa"/>
            <w:tcBorders>
              <w:top w:val="nil"/>
              <w:left w:val="nil"/>
              <w:bottom w:val="nil"/>
            </w:tcBorders>
          </w:tcPr>
          <w:p w14:paraId="2434386B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0265273C" w14:textId="2E6693A0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847" w:type="dxa"/>
            <w:tcBorders>
              <w:top w:val="nil"/>
              <w:left w:val="nil"/>
              <w:bottom w:val="nil"/>
            </w:tcBorders>
          </w:tcPr>
          <w:p w14:paraId="7D9ECB69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4FEE7834" w14:textId="20939A3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849" w:type="dxa"/>
            <w:tcBorders>
              <w:top w:val="nil"/>
              <w:left w:val="nil"/>
              <w:bottom w:val="nil"/>
            </w:tcBorders>
          </w:tcPr>
          <w:p w14:paraId="0A863371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37" w:type="dxa"/>
            <w:tcBorders>
              <w:top w:val="nil"/>
              <w:bottom w:val="nil"/>
              <w:right w:val="nil"/>
            </w:tcBorders>
          </w:tcPr>
          <w:p w14:paraId="744C817A" w14:textId="4A738BC5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)</w:t>
            </w: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nil"/>
            </w:tcBorders>
          </w:tcPr>
          <w:p w14:paraId="1845215E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F08C2" w:rsidRPr="00C403C5" w14:paraId="4D411281" w14:textId="5E52E389" w:rsidTr="00EA3A7D">
        <w:tc>
          <w:tcPr>
            <w:tcW w:w="412" w:type="dxa"/>
            <w:tcBorders>
              <w:top w:val="nil"/>
              <w:bottom w:val="nil"/>
              <w:right w:val="nil"/>
            </w:tcBorders>
          </w:tcPr>
          <w:p w14:paraId="4845C9AE" w14:textId="6C56E91E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721" w:type="dxa"/>
            <w:tcBorders>
              <w:top w:val="nil"/>
              <w:left w:val="nil"/>
              <w:bottom w:val="nil"/>
            </w:tcBorders>
          </w:tcPr>
          <w:p w14:paraId="3856F798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7B6564D2" w14:textId="56A3E5E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767" w:type="dxa"/>
            <w:tcBorders>
              <w:top w:val="nil"/>
              <w:left w:val="nil"/>
              <w:bottom w:val="nil"/>
            </w:tcBorders>
          </w:tcPr>
          <w:p w14:paraId="7BD9CDFD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6DC04CEE" w14:textId="33384710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771" w:type="dxa"/>
            <w:tcBorders>
              <w:top w:val="nil"/>
              <w:left w:val="nil"/>
              <w:bottom w:val="nil"/>
            </w:tcBorders>
          </w:tcPr>
          <w:p w14:paraId="05544791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0D4A37F5" w14:textId="303A20E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847" w:type="dxa"/>
            <w:tcBorders>
              <w:top w:val="nil"/>
              <w:left w:val="nil"/>
              <w:bottom w:val="nil"/>
            </w:tcBorders>
          </w:tcPr>
          <w:p w14:paraId="735160E8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13FF993F" w14:textId="598FF969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849" w:type="dxa"/>
            <w:tcBorders>
              <w:top w:val="nil"/>
              <w:left w:val="nil"/>
              <w:bottom w:val="nil"/>
            </w:tcBorders>
          </w:tcPr>
          <w:p w14:paraId="4FA6CE31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37" w:type="dxa"/>
            <w:tcBorders>
              <w:top w:val="nil"/>
              <w:bottom w:val="nil"/>
              <w:right w:val="nil"/>
            </w:tcBorders>
          </w:tcPr>
          <w:p w14:paraId="23B3207B" w14:textId="4DC5E419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)</w:t>
            </w:r>
          </w:p>
        </w:tc>
        <w:tc>
          <w:tcPr>
            <w:tcW w:w="1674" w:type="dxa"/>
            <w:tcBorders>
              <w:top w:val="nil"/>
              <w:left w:val="nil"/>
              <w:bottom w:val="nil"/>
            </w:tcBorders>
          </w:tcPr>
          <w:p w14:paraId="2CEFE892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F08C2" w:rsidRPr="00C403C5" w14:paraId="2982CCA4" w14:textId="2D97B880" w:rsidTr="00EA3A7D">
        <w:tc>
          <w:tcPr>
            <w:tcW w:w="412" w:type="dxa"/>
            <w:tcBorders>
              <w:top w:val="nil"/>
              <w:bottom w:val="nil"/>
              <w:right w:val="nil"/>
            </w:tcBorders>
          </w:tcPr>
          <w:p w14:paraId="467E60C5" w14:textId="1B1D4478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721" w:type="dxa"/>
            <w:tcBorders>
              <w:top w:val="nil"/>
              <w:left w:val="nil"/>
              <w:bottom w:val="nil"/>
            </w:tcBorders>
          </w:tcPr>
          <w:p w14:paraId="79534ACB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0B6936CD" w14:textId="68B742B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767" w:type="dxa"/>
            <w:tcBorders>
              <w:top w:val="nil"/>
              <w:left w:val="nil"/>
              <w:bottom w:val="nil"/>
            </w:tcBorders>
          </w:tcPr>
          <w:p w14:paraId="5E67FD0F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56641731" w14:textId="110AFAEB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771" w:type="dxa"/>
            <w:tcBorders>
              <w:top w:val="nil"/>
              <w:left w:val="nil"/>
              <w:bottom w:val="nil"/>
            </w:tcBorders>
          </w:tcPr>
          <w:p w14:paraId="58DA9E79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55FE6278" w14:textId="410C9468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847" w:type="dxa"/>
            <w:tcBorders>
              <w:top w:val="nil"/>
              <w:left w:val="nil"/>
              <w:bottom w:val="nil"/>
            </w:tcBorders>
          </w:tcPr>
          <w:p w14:paraId="1B147F9F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7C70AB0F" w14:textId="03600B4A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849" w:type="dxa"/>
            <w:tcBorders>
              <w:top w:val="nil"/>
              <w:left w:val="nil"/>
              <w:bottom w:val="nil"/>
            </w:tcBorders>
          </w:tcPr>
          <w:p w14:paraId="095F566A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37" w:type="dxa"/>
            <w:tcBorders>
              <w:top w:val="nil"/>
              <w:bottom w:val="nil"/>
              <w:right w:val="nil"/>
            </w:tcBorders>
          </w:tcPr>
          <w:p w14:paraId="3EA922EA" w14:textId="3BCC83A0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)</w:t>
            </w:r>
          </w:p>
        </w:tc>
        <w:tc>
          <w:tcPr>
            <w:tcW w:w="1674" w:type="dxa"/>
            <w:tcBorders>
              <w:top w:val="nil"/>
              <w:left w:val="nil"/>
              <w:bottom w:val="nil"/>
            </w:tcBorders>
          </w:tcPr>
          <w:p w14:paraId="308DD061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F08C2" w:rsidRPr="00C403C5" w14:paraId="724F1446" w14:textId="5680DE7A" w:rsidTr="00EA3A7D">
        <w:tc>
          <w:tcPr>
            <w:tcW w:w="412" w:type="dxa"/>
            <w:tcBorders>
              <w:top w:val="nil"/>
              <w:bottom w:val="nil"/>
              <w:right w:val="nil"/>
            </w:tcBorders>
          </w:tcPr>
          <w:p w14:paraId="7C8135D2" w14:textId="27B8F48B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721" w:type="dxa"/>
            <w:tcBorders>
              <w:top w:val="nil"/>
              <w:left w:val="nil"/>
              <w:bottom w:val="nil"/>
            </w:tcBorders>
          </w:tcPr>
          <w:p w14:paraId="03FAB599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44156F3F" w14:textId="5986DC4A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767" w:type="dxa"/>
            <w:tcBorders>
              <w:top w:val="nil"/>
              <w:left w:val="nil"/>
              <w:bottom w:val="nil"/>
            </w:tcBorders>
          </w:tcPr>
          <w:p w14:paraId="0559945D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589D6A68" w14:textId="6D48D57F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771" w:type="dxa"/>
            <w:tcBorders>
              <w:top w:val="nil"/>
              <w:left w:val="nil"/>
              <w:bottom w:val="nil"/>
            </w:tcBorders>
          </w:tcPr>
          <w:p w14:paraId="2A080195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103176E4" w14:textId="1AA641DC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847" w:type="dxa"/>
            <w:tcBorders>
              <w:top w:val="nil"/>
              <w:left w:val="nil"/>
              <w:bottom w:val="nil"/>
            </w:tcBorders>
          </w:tcPr>
          <w:p w14:paraId="54AAC06D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bottom w:val="nil"/>
              <w:right w:val="nil"/>
            </w:tcBorders>
          </w:tcPr>
          <w:p w14:paraId="35A4E6E5" w14:textId="169DB6B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849" w:type="dxa"/>
            <w:tcBorders>
              <w:top w:val="nil"/>
              <w:left w:val="nil"/>
              <w:bottom w:val="nil"/>
            </w:tcBorders>
          </w:tcPr>
          <w:p w14:paraId="123ABC1B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37" w:type="dxa"/>
            <w:tcBorders>
              <w:top w:val="nil"/>
              <w:bottom w:val="nil"/>
              <w:right w:val="nil"/>
            </w:tcBorders>
          </w:tcPr>
          <w:p w14:paraId="079BA5FB" w14:textId="2FE26439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)</w:t>
            </w:r>
          </w:p>
        </w:tc>
        <w:tc>
          <w:tcPr>
            <w:tcW w:w="1674" w:type="dxa"/>
            <w:tcBorders>
              <w:top w:val="nil"/>
              <w:left w:val="nil"/>
              <w:bottom w:val="nil"/>
            </w:tcBorders>
          </w:tcPr>
          <w:p w14:paraId="28E3BFD8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F08C2" w:rsidRPr="00C403C5" w14:paraId="08CB8939" w14:textId="0FC43C38" w:rsidTr="00EA3A7D">
        <w:tc>
          <w:tcPr>
            <w:tcW w:w="412" w:type="dxa"/>
            <w:tcBorders>
              <w:top w:val="nil"/>
              <w:right w:val="nil"/>
            </w:tcBorders>
          </w:tcPr>
          <w:p w14:paraId="6E44B74B" w14:textId="3DC4E794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721" w:type="dxa"/>
            <w:tcBorders>
              <w:top w:val="nil"/>
              <w:left w:val="nil"/>
            </w:tcBorders>
          </w:tcPr>
          <w:p w14:paraId="5D38B334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right w:val="nil"/>
            </w:tcBorders>
          </w:tcPr>
          <w:p w14:paraId="633FAE93" w14:textId="25BDE81D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767" w:type="dxa"/>
            <w:tcBorders>
              <w:top w:val="nil"/>
              <w:left w:val="nil"/>
            </w:tcBorders>
          </w:tcPr>
          <w:p w14:paraId="1D1931B2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right w:val="nil"/>
            </w:tcBorders>
          </w:tcPr>
          <w:p w14:paraId="6A94298A" w14:textId="1E3357F5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771" w:type="dxa"/>
            <w:tcBorders>
              <w:top w:val="nil"/>
              <w:left w:val="nil"/>
            </w:tcBorders>
          </w:tcPr>
          <w:p w14:paraId="510A95F5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right w:val="nil"/>
            </w:tcBorders>
          </w:tcPr>
          <w:p w14:paraId="1E27B764" w14:textId="773953DC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847" w:type="dxa"/>
            <w:tcBorders>
              <w:top w:val="nil"/>
              <w:left w:val="nil"/>
            </w:tcBorders>
          </w:tcPr>
          <w:p w14:paraId="74B33391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93" w:type="dxa"/>
            <w:tcBorders>
              <w:top w:val="nil"/>
              <w:right w:val="nil"/>
            </w:tcBorders>
          </w:tcPr>
          <w:p w14:paraId="19CE4361" w14:textId="3B76E04C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</w:tcBorders>
          </w:tcPr>
          <w:p w14:paraId="18FBA3E7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37" w:type="dxa"/>
            <w:tcBorders>
              <w:top w:val="nil"/>
              <w:right w:val="nil"/>
            </w:tcBorders>
          </w:tcPr>
          <w:p w14:paraId="72A5F2CE" w14:textId="1B2BA30B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)</w:t>
            </w:r>
          </w:p>
        </w:tc>
        <w:tc>
          <w:tcPr>
            <w:tcW w:w="1674" w:type="dxa"/>
            <w:tcBorders>
              <w:top w:val="nil"/>
              <w:left w:val="nil"/>
              <w:bottom w:val="single" w:sz="4" w:space="0" w:color="auto"/>
            </w:tcBorders>
          </w:tcPr>
          <w:p w14:paraId="7646FCFE" w14:textId="77777777" w:rsidR="00FF08C2" w:rsidRPr="00C403C5" w:rsidRDefault="00FF08C2" w:rsidP="00FF08C2">
            <w:pPr>
              <w:spacing w:after="12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BB18B19" w14:textId="553200C4" w:rsidR="00A45639" w:rsidRPr="00FF08C2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7A54525D" w14:textId="0FE8C0F6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6F3F448D" w14:textId="6935D559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5146A88C" w14:textId="1EBCEE4F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510F124F" w14:textId="4A3E30B9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4EE002BF" w14:textId="02D6358D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6ED125BB" w14:textId="68A16A06" w:rsidR="00A45639" w:rsidRDefault="00A45639" w:rsidP="00A45639">
      <w:pPr>
        <w:autoSpaceDE w:val="0"/>
        <w:autoSpaceDN w:val="0"/>
        <w:adjustRightInd w:val="0"/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7A3B4FDF" w14:textId="77777777" w:rsidR="00320785" w:rsidRPr="00A45639" w:rsidRDefault="00320785" w:rsidP="0032078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แผนที่แสดงการกระจายความรับผิดชอบมาตรฐานผลการเรียนรู้จากหลักสูตรสู่รายวิชา (</w:t>
      </w:r>
      <w:r w:rsidRPr="00A45639">
        <w:rPr>
          <w:rFonts w:ascii="TH SarabunPSK" w:hAnsi="TH SarabunPSK" w:cs="TH SarabunPSK"/>
          <w:b/>
          <w:bCs/>
          <w:sz w:val="32"/>
          <w:szCs w:val="32"/>
        </w:rPr>
        <w:t>Curriculum Mapping)</w:t>
      </w:r>
    </w:p>
    <w:p w14:paraId="5074263B" w14:textId="72649279" w:rsidR="00320785" w:rsidRPr="00A45639" w:rsidRDefault="00320785" w:rsidP="0032078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>หมวด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เฉพาะ</w:t>
      </w:r>
    </w:p>
    <w:p w14:paraId="12EB87F8" w14:textId="3D01C211" w:rsidR="00320785" w:rsidRDefault="00320785" w:rsidP="00320785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45639">
        <w:rPr>
          <w:rFonts w:ascii="TH SarabunPSK" w:hAnsi="TH SarabunPSK" w:cs="TH SarabunPSK"/>
          <w:b/>
          <w:bCs/>
          <w:sz w:val="32"/>
          <w:szCs w:val="32"/>
        </w:rPr>
        <w:sym w:font="Wingdings" w:char="F06C"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วามรับผิดชอบหลัก     </w:t>
      </w:r>
      <w:r w:rsidRPr="00A45639">
        <w:rPr>
          <w:rFonts w:ascii="TH SarabunPSK" w:hAnsi="TH SarabunPSK" w:cs="TH SarabunPSK"/>
          <w:sz w:val="32"/>
          <w:szCs w:val="32"/>
        </w:rPr>
        <w:sym w:font="Wingdings 2" w:char="F099"/>
      </w:r>
      <w:r w:rsidRPr="00A4563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A45639">
        <w:rPr>
          <w:rFonts w:ascii="TH SarabunPSK" w:hAnsi="TH SarabunPSK" w:cs="TH SarabunPSK"/>
          <w:b/>
          <w:bCs/>
          <w:sz w:val="32"/>
          <w:szCs w:val="32"/>
          <w:cs/>
        </w:rPr>
        <w:t>ความรับผิดชอบรอง</w:t>
      </w:r>
    </w:p>
    <w:tbl>
      <w:tblPr>
        <w:tblStyle w:val="TableGrid"/>
        <w:tblW w:w="14191" w:type="dxa"/>
        <w:tblInd w:w="-725" w:type="dxa"/>
        <w:tblLook w:val="04A0" w:firstRow="1" w:lastRow="0" w:firstColumn="1" w:lastColumn="0" w:noHBand="0" w:noVBand="1"/>
      </w:tblPr>
      <w:tblGrid>
        <w:gridCol w:w="2431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  <w:gridCol w:w="490"/>
      </w:tblGrid>
      <w:tr w:rsidR="00320785" w14:paraId="0729C27C" w14:textId="77777777" w:rsidTr="00320785">
        <w:trPr>
          <w:trHeight w:val="461"/>
        </w:trPr>
        <w:tc>
          <w:tcPr>
            <w:tcW w:w="2431" w:type="dxa"/>
            <w:tcBorders>
              <w:bottom w:val="nil"/>
            </w:tcBorders>
            <w:vAlign w:val="center"/>
          </w:tcPr>
          <w:p w14:paraId="342FC8D6" w14:textId="5AD3CBA3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วิชา</w:t>
            </w:r>
          </w:p>
        </w:tc>
        <w:tc>
          <w:tcPr>
            <w:tcW w:w="2450" w:type="dxa"/>
            <w:gridSpan w:val="5"/>
            <w:vAlign w:val="center"/>
          </w:tcPr>
          <w:p w14:paraId="5E14D307" w14:textId="78C1E8AD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คุณธรรม จริยธรรม</w:t>
            </w:r>
          </w:p>
        </w:tc>
        <w:tc>
          <w:tcPr>
            <w:tcW w:w="2450" w:type="dxa"/>
            <w:gridSpan w:val="5"/>
            <w:vAlign w:val="center"/>
          </w:tcPr>
          <w:p w14:paraId="483AF11E" w14:textId="42081C66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ความรู้</w:t>
            </w:r>
          </w:p>
        </w:tc>
        <w:tc>
          <w:tcPr>
            <w:tcW w:w="1470" w:type="dxa"/>
            <w:gridSpan w:val="3"/>
            <w:vAlign w:val="center"/>
          </w:tcPr>
          <w:p w14:paraId="6B040786" w14:textId="4C365018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ทางปัญญา</w:t>
            </w:r>
          </w:p>
        </w:tc>
        <w:tc>
          <w:tcPr>
            <w:tcW w:w="1960" w:type="dxa"/>
            <w:gridSpan w:val="4"/>
            <w:vAlign w:val="center"/>
          </w:tcPr>
          <w:p w14:paraId="77B01DF1" w14:textId="5AAB76CB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ความสัมพันธ์ ระหว่างบุคคลและความรับผิดชอบ</w:t>
            </w:r>
          </w:p>
        </w:tc>
        <w:tc>
          <w:tcPr>
            <w:tcW w:w="1960" w:type="dxa"/>
            <w:gridSpan w:val="4"/>
            <w:vAlign w:val="center"/>
          </w:tcPr>
          <w:p w14:paraId="796DFD3D" w14:textId="31DFA2D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ทักษะการวิเคราะห์</w:t>
            </w:r>
            <w:r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 xml:space="preserve">เชิงตัวเลขการสื่อสาร </w:t>
            </w:r>
            <w:r>
              <w:rPr>
                <w:rFonts w:ascii="TH SarabunPSK" w:hAnsi="TH SarabunPSK" w:cs="TH SarabunPSK"/>
                <w:b/>
                <w:bCs/>
                <w:sz w:val="28"/>
                <w:cs/>
              </w:rPr>
              <w:br/>
            </w:r>
            <w:r w:rsidRPr="00A45639">
              <w:rPr>
                <w:rFonts w:ascii="TH SarabunPSK" w:hAnsi="TH SarabunPSK" w:cs="TH SarabunPSK"/>
                <w:b/>
                <w:bCs/>
                <w:sz w:val="28"/>
                <w:cs/>
              </w:rPr>
              <w:t>และการใช้เทคโนโลยีสารสนเทศ</w:t>
            </w:r>
          </w:p>
        </w:tc>
        <w:tc>
          <w:tcPr>
            <w:tcW w:w="1470" w:type="dxa"/>
            <w:gridSpan w:val="3"/>
            <w:vAlign w:val="center"/>
          </w:tcPr>
          <w:p w14:paraId="5F1A1879" w14:textId="1C29B06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ักษะพิสัย</w:t>
            </w:r>
          </w:p>
        </w:tc>
      </w:tr>
      <w:tr w:rsidR="00320785" w14:paraId="48101CAC" w14:textId="77777777" w:rsidTr="00320785">
        <w:trPr>
          <w:trHeight w:val="461"/>
        </w:trPr>
        <w:tc>
          <w:tcPr>
            <w:tcW w:w="2431" w:type="dxa"/>
            <w:tcBorders>
              <w:top w:val="nil"/>
            </w:tcBorders>
          </w:tcPr>
          <w:p w14:paraId="6816D16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</w:tcPr>
          <w:p w14:paraId="4E6D669D" w14:textId="7E172D8A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56068653" w14:textId="5A3B011D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535C1091" w14:textId="24A6AAA6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90" w:type="dxa"/>
          </w:tcPr>
          <w:p w14:paraId="0DF47288" w14:textId="28ED7879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90" w:type="dxa"/>
          </w:tcPr>
          <w:p w14:paraId="75DA7570" w14:textId="39338F73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90" w:type="dxa"/>
          </w:tcPr>
          <w:p w14:paraId="58D84611" w14:textId="0A131249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7C04E818" w14:textId="18B13664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6348CC77" w14:textId="618052D3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90" w:type="dxa"/>
          </w:tcPr>
          <w:p w14:paraId="7AD8D2DC" w14:textId="12F640D9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90" w:type="dxa"/>
          </w:tcPr>
          <w:p w14:paraId="6B1E35C2" w14:textId="0C22704B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90" w:type="dxa"/>
          </w:tcPr>
          <w:p w14:paraId="01014CCA" w14:textId="7D0EC772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29EB97DB" w14:textId="3B064BB6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4E2D886C" w14:textId="7B936326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90" w:type="dxa"/>
          </w:tcPr>
          <w:p w14:paraId="43D770BC" w14:textId="604FA76F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3B0CC832" w14:textId="6AD72643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7468EF37" w14:textId="5AE3C97B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90" w:type="dxa"/>
          </w:tcPr>
          <w:p w14:paraId="78AE1500" w14:textId="6FB5584F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90" w:type="dxa"/>
          </w:tcPr>
          <w:p w14:paraId="4968A34D" w14:textId="1B09CCBB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4E4D9604" w14:textId="61FFE97D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1180F784" w14:textId="31AD4C29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90" w:type="dxa"/>
          </w:tcPr>
          <w:p w14:paraId="1BA43130" w14:textId="604F7C03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90" w:type="dxa"/>
          </w:tcPr>
          <w:p w14:paraId="04FFB4B1" w14:textId="645564FE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90" w:type="dxa"/>
          </w:tcPr>
          <w:p w14:paraId="60C38AE5" w14:textId="3B103F50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90" w:type="dxa"/>
          </w:tcPr>
          <w:p w14:paraId="48B44D8E" w14:textId="7959AE22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</w:tr>
      <w:tr w:rsidR="00320785" w14:paraId="7A8E229C" w14:textId="77777777" w:rsidTr="00320785">
        <w:trPr>
          <w:trHeight w:val="461"/>
        </w:trPr>
        <w:tc>
          <w:tcPr>
            <w:tcW w:w="2431" w:type="dxa"/>
            <w:vAlign w:val="center"/>
          </w:tcPr>
          <w:p w14:paraId="2D28D564" w14:textId="08933A93" w:rsidR="00320785" w:rsidRPr="00320785" w:rsidRDefault="00320785" w:rsidP="00320785">
            <w:pPr>
              <w:spacing w:before="120" w:after="120"/>
              <w:rPr>
                <w:rFonts w:ascii="TH SarabunPSK" w:hAnsi="TH SarabunPSK" w:cs="TH SarabunPSK"/>
                <w:sz w:val="32"/>
                <w:szCs w:val="32"/>
              </w:rPr>
            </w:pPr>
            <w:r w:rsidRPr="00320785">
              <w:rPr>
                <w:rFonts w:ascii="TH SarabunPSK" w:hAnsi="TH SarabunPSK" w:cs="TH SarabunPSK"/>
                <w:sz w:val="32"/>
                <w:szCs w:val="32"/>
              </w:rPr>
              <w:t>xxxx</w:t>
            </w:r>
          </w:p>
        </w:tc>
        <w:tc>
          <w:tcPr>
            <w:tcW w:w="490" w:type="dxa"/>
            <w:vAlign w:val="center"/>
          </w:tcPr>
          <w:p w14:paraId="128F2E2E" w14:textId="74977C18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19EB4DD1" w14:textId="7280A55E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7314F9C1" w14:textId="4C5502B4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06BE4F1D" w14:textId="7455A175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4DEDB186" w14:textId="141FFF3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32C03F0B" w14:textId="2A8DADAE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143F48EA" w14:textId="184CAC8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5ADCEA29" w14:textId="50827E7E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681006BA" w14:textId="393B995E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49DEF39F" w14:textId="3E776CB6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093503BD" w14:textId="0692597D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51DD2F7E" w14:textId="377FBBF2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2D73D9B4" w14:textId="3A59FAD9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50739B91" w14:textId="28F918B2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7E23E6F5" w14:textId="7735318A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42604AAD" w14:textId="4EBA62E8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031DAA7D" w14:textId="5F714E26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24223682" w14:textId="18CFE8EA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" w:char="F0A1"/>
            </w:r>
          </w:p>
        </w:tc>
        <w:tc>
          <w:tcPr>
            <w:tcW w:w="490" w:type="dxa"/>
            <w:vAlign w:val="center"/>
          </w:tcPr>
          <w:p w14:paraId="4F91DC70" w14:textId="7B271C11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29C2A2E9" w14:textId="266CA7D2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45639">
              <w:rPr>
                <w:rFonts w:ascii="TH SarabunPSK" w:hAnsi="TH SarabunPSK" w:cs="TH SarabunPSK"/>
                <w:sz w:val="28"/>
              </w:rPr>
              <w:sym w:font="Wingdings 2" w:char="F098"/>
            </w:r>
          </w:p>
        </w:tc>
        <w:tc>
          <w:tcPr>
            <w:tcW w:w="490" w:type="dxa"/>
            <w:vAlign w:val="center"/>
          </w:tcPr>
          <w:p w14:paraId="2AF07F8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759A22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4ADB36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6C7D04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1FC7C428" w14:textId="77777777" w:rsidTr="00320785">
        <w:trPr>
          <w:trHeight w:val="461"/>
        </w:trPr>
        <w:tc>
          <w:tcPr>
            <w:tcW w:w="2431" w:type="dxa"/>
          </w:tcPr>
          <w:p w14:paraId="39D2AD50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24FAC9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59D884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782010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16F5A3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7E3D70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ABDF1F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3F8DF0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D902BB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EEACD9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0DE3B8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89F697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69DBA8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C09544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CF44C4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31F9AD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E82CE9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B3B629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041805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BE5426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531371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C1C619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7D9136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DCA5B1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7165BA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5552FB43" w14:textId="77777777" w:rsidTr="00320785">
        <w:trPr>
          <w:trHeight w:val="461"/>
        </w:trPr>
        <w:tc>
          <w:tcPr>
            <w:tcW w:w="2431" w:type="dxa"/>
          </w:tcPr>
          <w:p w14:paraId="0995644A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3351FB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80E3EC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58AC12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720570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EB8407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D8D547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1EF420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2C4379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C94A4A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D7D283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57D34A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F58CC1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C9B8D9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6949D6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E6711F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3292E9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DEDF68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D1698F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6F811D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5D1C06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ACFBC1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E7065F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903E4C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56CADC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504783F5" w14:textId="77777777" w:rsidTr="00320785">
        <w:trPr>
          <w:trHeight w:val="461"/>
        </w:trPr>
        <w:tc>
          <w:tcPr>
            <w:tcW w:w="2431" w:type="dxa"/>
          </w:tcPr>
          <w:p w14:paraId="31B4E862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443BD1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5B8D0E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E32E95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22E63A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8B1EE9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D1AC01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647224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1FA7F9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1FDAB7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BA86F8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7CBE3A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3E9C52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A3C4AD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61021B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3EAAD9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D117B1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2AB7B3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7A2DBB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DD433E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0D7303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A62B29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76A614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72299D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573A32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582FC967" w14:textId="77777777" w:rsidTr="00320785">
        <w:trPr>
          <w:trHeight w:val="461"/>
        </w:trPr>
        <w:tc>
          <w:tcPr>
            <w:tcW w:w="2431" w:type="dxa"/>
          </w:tcPr>
          <w:p w14:paraId="06CF4390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85FB0F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A15FDA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8AFDEE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E0746D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834A64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6DBD04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9D20F8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AA9AE4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A90325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8E7E4D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342A64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EF0F48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CE12AD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5347D0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9AE2F7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A60D177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F5069C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AF766F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036D45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27E1FE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B9A76C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FCC4B7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B773E5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8A0497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0932CBEB" w14:textId="77777777" w:rsidTr="00320785">
        <w:trPr>
          <w:trHeight w:val="461"/>
        </w:trPr>
        <w:tc>
          <w:tcPr>
            <w:tcW w:w="2431" w:type="dxa"/>
          </w:tcPr>
          <w:p w14:paraId="2E9784E2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5D1AC3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7C98DB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A4E21A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26E201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5D302E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B242AB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588A36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5F15AF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73AB60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266FD26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40A47E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9759CD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00E19B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7FCDA1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A46A98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3E344DD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0D5A66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F5EA32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CA4E24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C8AC8D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346C4C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CF7F1B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F01CBA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2EDD5E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320785" w14:paraId="64CA03DE" w14:textId="77777777" w:rsidTr="00320785">
        <w:trPr>
          <w:trHeight w:val="461"/>
        </w:trPr>
        <w:tc>
          <w:tcPr>
            <w:tcW w:w="2431" w:type="dxa"/>
          </w:tcPr>
          <w:p w14:paraId="385D1379" w14:textId="77777777" w:rsidR="00320785" w:rsidRP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5C0D5C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1D55449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00F4212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466864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C3B290A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74A2422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FD0534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618339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98035C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69BA17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B8DC5A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8E4110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06D0078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0B7E2C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19837DFB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6484B49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520FE2DC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67EF700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FD6961E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3649AB94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3482CD3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42EC6F3F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0374A081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90" w:type="dxa"/>
            <w:vAlign w:val="center"/>
          </w:tcPr>
          <w:p w14:paraId="2C3E1575" w14:textId="77777777" w:rsidR="00320785" w:rsidRDefault="00320785" w:rsidP="00320785">
            <w:pPr>
              <w:spacing w:before="120" w:after="12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7C6BD316" w14:textId="4F8DE76E" w:rsidR="00AD6409" w:rsidRDefault="00AD6409" w:rsidP="00AD6409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</w:p>
    <w:p w14:paraId="66E578B8" w14:textId="77777777" w:rsidR="00AD6409" w:rsidRDefault="00AD6409" w:rsidP="00AD6409">
      <w:pPr>
        <w:spacing w:after="120"/>
        <w:rPr>
          <w:rFonts w:ascii="TH SarabunPSK" w:hAnsi="TH SarabunPSK" w:cs="TH SarabunPSK"/>
          <w:b/>
          <w:bCs/>
          <w:sz w:val="32"/>
          <w:szCs w:val="32"/>
          <w:cs/>
        </w:rPr>
        <w:sectPr w:rsidR="00AD6409" w:rsidSect="0032086B">
          <w:pgSz w:w="15840" w:h="12240" w:orient="landscape"/>
          <w:pgMar w:top="1699" w:right="1440" w:bottom="1138" w:left="1440" w:header="720" w:footer="720" w:gutter="0"/>
          <w:cols w:space="720"/>
          <w:docGrid w:linePitch="360"/>
        </w:sectPr>
      </w:pPr>
    </w:p>
    <w:p w14:paraId="652CF683" w14:textId="361638F4" w:rsidR="00AD6409" w:rsidRPr="00AD6409" w:rsidRDefault="00AD6409" w:rsidP="00AD6409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หมวดที่ 5 หลักเกณฑ์ในการประเมินผลนักศึกษา</w:t>
      </w:r>
    </w:p>
    <w:p w14:paraId="08F9E160" w14:textId="0FED153B" w:rsidR="00AD6409" w:rsidRPr="00AD6409" w:rsidRDefault="00AD6409" w:rsidP="00AD6409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กฎระเบียบหรือหลักเกณฑ์ในการให้ระดับคะแนน (เกรด)</w:t>
      </w:r>
    </w:p>
    <w:p w14:paraId="7547D4EC" w14:textId="31BB3531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การวัดผลและการสำเร็จการศึกษาเป็นไปตามข้อบังคับมหาวิทยาลัยเทคโนโลยีราชมงคลพระนค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sz w:val="32"/>
          <w:szCs w:val="32"/>
          <w:cs/>
        </w:rPr>
        <w:t xml:space="preserve">ว่าด้วยการศึกษาระดับปริญญาตรี  พ.ศ. 2560  (ภาคผนวก  ก)  </w:t>
      </w:r>
    </w:p>
    <w:p w14:paraId="702FA050" w14:textId="734CB71A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2.</w:t>
      </w:r>
      <w:r w:rsidRPr="00AD640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ระบวนการทวนสอบมาตรฐานผลสัมฤทธิ์ของนักศึกษา      </w:t>
      </w:r>
    </w:p>
    <w:p w14:paraId="6E26207C" w14:textId="7777777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ให้ระบุการทวนสอบตามบริหารการจัดการหลักสูตรของอาจารย์ผู้รับผิดชอบหลักสูตร</w:t>
      </w:r>
    </w:p>
    <w:p w14:paraId="24F24462" w14:textId="611965F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3. เกณฑ์การสำเร็จการศึกษาตามหลักสูตร</w:t>
      </w:r>
    </w:p>
    <w:p w14:paraId="7D361A4C" w14:textId="71540540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นักศึกษาต้องลงทะเบียนเรียนครบทุกรายวิชาในทุกหมวดวิชาที่กำหนดไว้ในหลักสูตรและมีผลการศึกษาผ่านตามเกณฑ์การประเมินผลการศึกษา ได้คะแนนเฉลี่ยสะสมไม่น้อยกว่า 2.00 และผ่านการเข้าร่วมกิจกรรมเสริมหลักสูตรตามที่มหาวิทยาลัยกำหนด</w:t>
      </w:r>
    </w:p>
    <w:p w14:paraId="3F5A4CBB" w14:textId="77777777" w:rsidR="00554D46" w:rsidRDefault="00554D46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28810355" w14:textId="587A40D3" w:rsidR="00AD6409" w:rsidRPr="00AD6409" w:rsidRDefault="00AD6409" w:rsidP="00AD6409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หมวดที่ 6 การพัฒนาคณาจารย์</w:t>
      </w:r>
    </w:p>
    <w:p w14:paraId="78698BB3" w14:textId="6515B91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1. การเตรียมการสำหรับอาจารย์ใหม่</w:t>
      </w:r>
    </w:p>
    <w:p w14:paraId="0421383C" w14:textId="6B28BB61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1.1 มีการปฐมนิเทศแนะนำแนวการเป็นครูให้กับอาจารย์ใหม่ ให้มีความรู้และเข้าใจนโยบายของมหาวิทยาลัย/คณะ ตลอดจนในหลักสูตรที่สอน</w:t>
      </w:r>
    </w:p>
    <w:p w14:paraId="0976FFFC" w14:textId="14A9761F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1.2 ส่งเสริมอาจารย์ให้มีการเพิ่มพูนความรู้  สร้างเสริมประสบการณ์เพื่อส่งเสริมการสอนและการวิจัยอย่างต่อเนื่อง  โดยผ่านการทำวิจัยในสาขาวิชาที่ตรงหรือสัมพันธ์เป็นอันดับแรก การสนับสนุนด้านการศึกษาต่อ  ฝึกอบรม ดูงานทางวิชาการและวิชาชีพในองค์กรต่าง ๆ  การประชุมทางวิชาการทั้งในประเทศและ/หรือต่างประเทศ หรือการลาเพื่อเพิ่มพูนประสบการณ์</w:t>
      </w:r>
    </w:p>
    <w:p w14:paraId="35472424" w14:textId="375E791D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1.3 ให้ความรู้อาจารย์ผู้รับผิดชอบหลักสูตรรายใหม่ เรื่อง การบริหารจัดการหลักสูตร</w:t>
      </w:r>
    </w:p>
    <w:p w14:paraId="47F38138" w14:textId="4DF2E074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2. การพัฒนาความรู้และทักษะให้แก่อาจารย์</w:t>
      </w:r>
    </w:p>
    <w:p w14:paraId="63B11B7B" w14:textId="15271C2D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2.1 การพัฒนาทักษะการจัดการเรียนการสอน การวัดและการประเมินผล</w:t>
      </w:r>
    </w:p>
    <w:p w14:paraId="1C782B3B" w14:textId="5FE7E11E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(1) ส่งเสริมอาจารย์ให้มีการเพิ่มพูนความรู้ สร้างเสริมประสบการณ์...............</w:t>
      </w:r>
    </w:p>
    <w:p w14:paraId="311720E8" w14:textId="063E6BBE" w:rsidR="00B36D62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(2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sz w:val="32"/>
          <w:szCs w:val="32"/>
          <w:cs/>
        </w:rPr>
        <w:t>การเพิ่มพูนทักษะการจัดการเรียนการสอนและการประเมินผลให้ทันสมัย</w:t>
      </w:r>
    </w:p>
    <w:p w14:paraId="4ECDBC54" w14:textId="5A5110CE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lastRenderedPageBreak/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2.2 การพัฒนาวิชาการและวิชาชีพด้านอื่น ๆ</w:t>
      </w:r>
    </w:p>
    <w:p w14:paraId="45BEC68B" w14:textId="5DB4162F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(1) การมีส่วนร่วมในกิจกรรมบริการวิชาการแก่ชุมชนที่เกี่ยวข้องกับการพัฒนาความรู้และคุณธรรม</w:t>
      </w:r>
    </w:p>
    <w:p w14:paraId="3E592CFF" w14:textId="3932A499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/>
          <w:sz w:val="32"/>
          <w:szCs w:val="32"/>
          <w:cs/>
        </w:rPr>
        <w:t>(2) 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</w:t>
      </w:r>
    </w:p>
    <w:p w14:paraId="363E3182" w14:textId="68CE4B79" w:rsid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D6409">
        <w:rPr>
          <w:rFonts w:ascii="TH SarabunPSK" w:hAnsi="TH SarabunPSK" w:cs="TH SarabunPSK" w:hint="cs"/>
          <w:b/>
          <w:bCs/>
          <w:sz w:val="32"/>
          <w:szCs w:val="32"/>
          <w:cs/>
        </w:rPr>
        <w:t>2.3 การพัฒนาอาจารย์ผู้รับผิดชอบหลักสูตรใหม่</w:t>
      </w:r>
    </w:p>
    <w:p w14:paraId="4D3244D6" w14:textId="2777838C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AD6409">
        <w:rPr>
          <w:rFonts w:ascii="TH SarabunPSK" w:hAnsi="TH SarabunPSK" w:cs="TH SarabunPSK" w:hint="cs"/>
          <w:sz w:val="32"/>
          <w:szCs w:val="32"/>
          <w:cs/>
        </w:rPr>
        <w:t xml:space="preserve">(1) </w:t>
      </w:r>
      <w:r w:rsidRPr="00AD6409">
        <w:rPr>
          <w:rFonts w:ascii="TH SarabunPSK" w:hAnsi="TH SarabunPSK" w:cs="TH SarabunPSK"/>
          <w:sz w:val="32"/>
          <w:szCs w:val="32"/>
          <w:cs/>
        </w:rPr>
        <w:t>.............................................</w:t>
      </w:r>
      <w:r w:rsidRPr="00AD6409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</w:t>
      </w:r>
    </w:p>
    <w:p w14:paraId="2EFE6ACD" w14:textId="77777777" w:rsidR="00554D46" w:rsidRPr="00AD6409" w:rsidRDefault="00554D46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6CE2D008" w14:textId="472E1EFD" w:rsidR="00AD6409" w:rsidRPr="00AD6409" w:rsidRDefault="00AD6409" w:rsidP="00AD6409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หมวดที่ 7 การประกันคุณภาพหลักสูตร</w:t>
      </w:r>
    </w:p>
    <w:p w14:paraId="5453B432" w14:textId="4F67B47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1. การกำกับมาตรฐาน</w:t>
      </w:r>
    </w:p>
    <w:p w14:paraId="2A34D495" w14:textId="601E0B60" w:rsidR="00AD6409" w:rsidRPr="00AD6409" w:rsidRDefault="00AD6409" w:rsidP="00AD640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>คณะ......................................... กำหนดการกำกับคุณภาพการศึกษาตามเกณฑ์มาตรฐานหลักสูตร พ.ศ. 2558 และกรอบมาตรฐานคุณวุฒิระดับอุดมศึกษาแห่งชาติ พ.ศ. 2552 ให้สอดคล้องกับกฎกระทรวงว่าด้วย ระบบ หลักเกณฑ์ และวิธีการประกันคุณภาพการศึกษา พ.ศ. 2553 เพื่อให้การจัดการศึกษามีประสิทธิภาพและประสิทธิผล ในการพัฒนาคุณภาพและมาตรฐานการศึกษาของมหาวิทยาลัย อย่างต่อเนื่อง สอดคล้องกับบริบทและวิสัยทัศน์มหาวิทยาลัย</w:t>
      </w:r>
    </w:p>
    <w:p w14:paraId="6888A706" w14:textId="47CC199E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ab/>
        <w:t>มหาวิทยาลัยมอบหมายให้สำนักส่งเสริมวิชาการและงานทะเบียน ทำหน้าที่กำกับดูแลการบริหารจัดการหลักสูตรในภาพรวมของมหาวิทยาลัย และคณบดีทำหน้าที่กำกับดูแลการบริหารหลักสูตรในระดับคณะ โดยในระดับหลักสูตรมีการแต่งตั้งอาจารย์ผู้รับผิดชอบหลักสูตรทำหน้าที่บริหารหลักสูตร ให้เป็นไปตามเกณฑ์มาตรฐานหลักสูตร รวมทั้งมีการติดตาม ประเมินผลการดำเนินงานเป็นประจำทุกปี และพิจารณาปรับปรุงแก้ไขการดำเนินงานหรือพัฒนาหลักสูตร</w:t>
      </w:r>
    </w:p>
    <w:p w14:paraId="35BD40AB" w14:textId="6C10B99C" w:rsidR="00AD6409" w:rsidRPr="00AD6409" w:rsidRDefault="00AD6409" w:rsidP="00AD6409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2.</w:t>
      </w:r>
      <w:r w:rsidRPr="00AD640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บัณฑิต</w:t>
      </w:r>
    </w:p>
    <w:p w14:paraId="53F6B235" w14:textId="260387B6" w:rsidR="00AD6409" w:rsidRPr="00AD6409" w:rsidRDefault="00AD6409" w:rsidP="00AD640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หลักสูตรมีการติดตามคุณภาพของบัณฑิตตามมาตรฐานผลการเรียนรู้ อย่างน้อย </w:t>
      </w:r>
      <w:r w:rsidR="00F339FF">
        <w:rPr>
          <w:rFonts w:ascii="TH SarabunPSK" w:hAnsi="TH SarabunPSK" w:cs="TH SarabunPSK" w:hint="cs"/>
          <w:sz w:val="32"/>
          <w:szCs w:val="32"/>
          <w:cs/>
        </w:rPr>
        <w:t>5</w:t>
      </w:r>
      <w:r w:rsidRPr="00AD6409">
        <w:rPr>
          <w:rFonts w:ascii="TH SarabunPSK" w:hAnsi="TH SarabunPSK" w:cs="TH SarabunPSK"/>
          <w:sz w:val="32"/>
          <w:szCs w:val="32"/>
          <w:cs/>
        </w:rPr>
        <w:t xml:space="preserve"> ด้าน</w:t>
      </w:r>
      <w:r w:rsidR="00F339FF">
        <w:rPr>
          <w:rFonts w:ascii="TH SarabunPSK" w:hAnsi="TH SarabunPSK" w:cs="TH SarabunPSK" w:hint="cs"/>
          <w:sz w:val="32"/>
          <w:szCs w:val="32"/>
          <w:cs/>
        </w:rPr>
        <w:t xml:space="preserve"> (หลักสูตรทางวิชาการ)</w:t>
      </w:r>
      <w:r w:rsidRPr="00AD6409">
        <w:rPr>
          <w:rFonts w:ascii="TH SarabunPSK" w:hAnsi="TH SarabunPSK" w:cs="TH SarabunPSK"/>
          <w:sz w:val="32"/>
          <w:szCs w:val="32"/>
          <w:cs/>
        </w:rPr>
        <w:t xml:space="preserve"> คือ 1) คุณธรรม จริยธรรม 2) ความรู้ 3) ทักษะทางปัญญา 4) ทักษะความสัมพันธ์ระหว่างบุคคลและความรับผิดชอบ 5) ทักษะการวิเคราะห์เชิงตัวเลข การสื่อสาร และการใช้เทคโนโลยีสารสนเทศ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339FF">
        <w:rPr>
          <w:rFonts w:ascii="TH SarabunPSK" w:hAnsi="TH SarabunPSK" w:cs="TH SarabunPSK" w:hint="cs"/>
          <w:sz w:val="32"/>
          <w:szCs w:val="32"/>
          <w:cs/>
        </w:rPr>
        <w:t>แ</w:t>
      </w:r>
      <w:r w:rsidR="00F339FF" w:rsidRPr="00F339FF">
        <w:rPr>
          <w:rFonts w:ascii="TH SarabunPSK" w:hAnsi="TH SarabunPSK" w:cs="TH SarabunPSK" w:hint="cs"/>
          <w:sz w:val="32"/>
          <w:szCs w:val="32"/>
          <w:cs/>
        </w:rPr>
        <w:t xml:space="preserve">ละเพิ่ม 6) </w:t>
      </w:r>
      <w:r w:rsidRPr="00F339FF">
        <w:rPr>
          <w:rFonts w:ascii="TH SarabunPSK" w:hAnsi="TH SarabunPSK" w:cs="TH SarabunPSK" w:hint="cs"/>
          <w:sz w:val="32"/>
          <w:szCs w:val="32"/>
          <w:cs/>
        </w:rPr>
        <w:t>ทักษะพิสัย (</w:t>
      </w:r>
      <w:r w:rsidR="00F339FF" w:rsidRPr="00F339FF">
        <w:rPr>
          <w:rFonts w:ascii="TH SarabunPSK" w:hAnsi="TH SarabunPSK" w:cs="TH SarabunPSK" w:hint="cs"/>
          <w:sz w:val="32"/>
          <w:szCs w:val="32"/>
          <w:cs/>
        </w:rPr>
        <w:t>เฉพาะหลักสูตรปฏิบัติการ/วิชาชีพ</w:t>
      </w:r>
      <w:r w:rsidRPr="00F339FF">
        <w:rPr>
          <w:rFonts w:ascii="TH SarabunPSK" w:hAnsi="TH SarabunPSK" w:cs="TH SarabunPSK" w:hint="cs"/>
          <w:sz w:val="32"/>
          <w:szCs w:val="32"/>
          <w:cs/>
        </w:rPr>
        <w:t>)</w:t>
      </w:r>
      <w:r w:rsidRPr="00F339FF">
        <w:rPr>
          <w:rFonts w:ascii="TH SarabunPSK" w:hAnsi="TH SarabunPSK" w:cs="TH SarabunPSK"/>
          <w:sz w:val="32"/>
          <w:szCs w:val="32"/>
          <w:cs/>
        </w:rPr>
        <w:t xml:space="preserve"> โดยพิจารณาจากข้อมูลป้อนกลับจากหน่วยงานที่เกี่ยวข้องหลายด้าน </w:t>
      </w:r>
      <w:r w:rsidRPr="00AD6409">
        <w:rPr>
          <w:rFonts w:ascii="TH SarabunPSK" w:hAnsi="TH SarabunPSK" w:cs="TH SarabunPSK"/>
          <w:sz w:val="32"/>
          <w:szCs w:val="32"/>
          <w:cs/>
        </w:rPr>
        <w:t xml:space="preserve">ประกอบด้วย สถานประกอบการ ผู้ใช้บัณฑิต ศิษย์เก่า </w:t>
      </w:r>
      <w:r>
        <w:rPr>
          <w:rFonts w:ascii="TH SarabunPSK" w:hAnsi="TH SarabunPSK" w:cs="TH SarabunPSK" w:hint="cs"/>
          <w:sz w:val="32"/>
          <w:szCs w:val="32"/>
          <w:cs/>
        </w:rPr>
        <w:t>และผู้มีส่วนได้ส่วนเสีย</w:t>
      </w:r>
    </w:p>
    <w:p w14:paraId="6AE7AF85" w14:textId="445D1878" w:rsidR="00AD6409" w:rsidRDefault="00AD6409" w:rsidP="00AD640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lastRenderedPageBreak/>
        <w:t>นอกจากนั้นมหาวิทยาลัยได้ทำการสำรวจความพึงพอใจและความคาดหวังของผู้ใช้บัณฑิตเป็นประจำทุกปี และแจ้งผลการสำรวจให้กับคณะได้รับทราบเพื่อเป็นข้อมูลสำหรับการปรับปรุงพัฒนาหลักสูตรและการจัดการเรียนการสอน</w:t>
      </w:r>
    </w:p>
    <w:p w14:paraId="4C82B055" w14:textId="4D9CA55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AD640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นักศึกษา</w:t>
      </w:r>
    </w:p>
    <w:p w14:paraId="4CB3958E" w14:textId="77777777" w:rsidR="00AD6409" w:rsidRPr="00AD6409" w:rsidRDefault="00AD6409" w:rsidP="00AD640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>หลักสูตรให้ความสำคัญกับการรับหรือคัดเลือกนักศึกษาเข้าศึกษา และมีความพร้อมในการเรียนในหลักสูตรจนสำเร็จการศึกษา โดยการส่งเสริมพัฒนานักศึกษาให้มีความพร้อมทางการเรียน และมีกิจกรรม</w:t>
      </w:r>
    </w:p>
    <w:p w14:paraId="1D2687AB" w14:textId="5F56331B" w:rsidR="00AD6409" w:rsidRDefault="00AD6409" w:rsidP="00B36D62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>การพัฒนานักศึกษาในรูปแบบ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6409">
        <w:rPr>
          <w:rFonts w:ascii="TH SarabunPSK" w:hAnsi="TH SarabunPSK" w:cs="TH SarabunPSK"/>
          <w:sz w:val="32"/>
          <w:szCs w:val="32"/>
          <w:cs/>
        </w:rPr>
        <w:t>ๆ ในการดำเนินงานคำนึงถึงผลลัพธ์ที่เกิดขึ้นกับนักศึกษา ได้แก่ อัตราการคงอยู่ของนักศึกษา อัตราการสำเร็จการศึกษา ความพึงพอใจต่อหลักสูตร</w:t>
      </w:r>
    </w:p>
    <w:p w14:paraId="7ADA7575" w14:textId="7777777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4. อาจารย์</w:t>
      </w:r>
    </w:p>
    <w:p w14:paraId="33022294" w14:textId="301611E7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ab/>
        <w:t>หลักสูตรให้ความสำคัญกับคุณภาพของอาจารย์ ซึ่งเป็นปัจจัยสำคัญในการผลิตบัณฑิตจึงมีการกำหนดระบบ กลไก เกี่ยวกับการรับสมัครอาจารย์เพื่อให้มีคุณสมบัติตามเกณฑ์มาตรฐานหลักสูตรที่กำหนดโดยคณะกรรมการการอุดมศึกษา หรือตามมาตรฐานวิชาชีพที่กำหนด นอกจากนั้นยังจัดทำระบบการบริหารอาจารย์ ส่งเสริมและพัฒนาอาจารย์ ตามบริบทของหลักสูตร โดยให้คณาจารย์เข้ามามีส่วนร่วม</w:t>
      </w:r>
    </w:p>
    <w:p w14:paraId="04604016" w14:textId="7777777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5. หลักสูตร การเรียนการสอน การประเมินผู้เรียน</w:t>
      </w:r>
    </w:p>
    <w:p w14:paraId="0C4D6AC8" w14:textId="2FF4B2D2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ab/>
        <w:t xml:space="preserve">มหาวิทยาลัยให้ความสำคัญกับกระบวนการออกแบบหลักสูตร เพื่อให้ตอบสนองต่อความต้องการของผู้มีส่วนได้ส่วนเสีย และกำหนดเป็นมาตรฐานผลการเรียนรู้ซึ่งสอดคล้องกับวิสัยทัศน์และพันธกิจของมหาวิทยาลัยและคณะ มีกระบวนการกำหนดสาระสำคัญของหลักสูตรให้สอดคล้องกับวิสัยทัศน์ของมหาวิทยาลัย และบริบทที่เปลี่ยนแปลงของสังคม มีกระบวนการทบทวนและปรับปรุงหลักสูตรให้ทันสมัยเมื่อครบวงรอบการศึกษา </w:t>
      </w:r>
    </w:p>
    <w:p w14:paraId="11062E96" w14:textId="77777777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หลักสูตรให้ความสำคัญกับอาจารย์ผู้สอนในรายวิชา โดยคำนึงถึงความรู้ความสามารถและประสบการณ์ในวิชาที่สอน ความสามารถในการออกแบบการสอนที่ส่งเสริมให้เกิดทักษะการเรียนรู้</w:t>
      </w:r>
    </w:p>
    <w:p w14:paraId="59B9A26F" w14:textId="23B80848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 xml:space="preserve">          หลักสูตรกำหนดให้มีการประเมินผู้เรียนที่แสดงมาตรฐานผลการเรียนรู้ เพื่อนำข้อมูลที่ได้มาวิเคราะห์และใช้ในการปรับปรุงการเรียนการสอน</w:t>
      </w:r>
    </w:p>
    <w:p w14:paraId="662264BB" w14:textId="507F4B13" w:rsidR="00554D46" w:rsidRDefault="00554D46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3E6FFC62" w14:textId="69320554" w:rsidR="00554D46" w:rsidRDefault="00554D46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3F035D87" w14:textId="77777777" w:rsidR="00554D46" w:rsidRDefault="00554D46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</w:p>
    <w:p w14:paraId="2ABE1A2C" w14:textId="09CCE1F6" w:rsidR="00AD6409" w:rsidRP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6. สิ่งสนับสนุนการเรียนรู้</w:t>
      </w:r>
    </w:p>
    <w:p w14:paraId="16799565" w14:textId="3CFD5BEF" w:rsidR="00AD6409" w:rsidRDefault="00AD6409" w:rsidP="00AD640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sz w:val="32"/>
          <w:szCs w:val="32"/>
          <w:cs/>
        </w:rPr>
        <w:tab/>
        <w:t>หลักสูตร.........................................................มีการบริหารทรัพยากรการเรียนการสอน โดยมีห้องเรียน ห้องปฏิบัติการ เครื่องมือและอุปกรณ์การเรียนการสอน ห้องสมุดและสื่อสารสนเทศที่มีความเพียงพอสำหรับการจัดการเรียนการสอนทุกหลักสูตร รวมทั้งมีการประเมินความพึงพอใจต่อสิ่งสนับสนุนการเรียนรู้ของผู้ใช้บริการ</w:t>
      </w:r>
    </w:p>
    <w:p w14:paraId="28EA8AF9" w14:textId="5ECF533B" w:rsidR="00AD6409" w:rsidRDefault="00AD6409" w:rsidP="00AD640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>7. ตัวบ่งชี้ผลการดำเนินงาน (</w:t>
      </w:r>
      <w:r w:rsidRPr="00AD6409">
        <w:rPr>
          <w:rFonts w:ascii="TH SarabunPSK" w:hAnsi="TH SarabunPSK" w:cs="TH SarabunPSK"/>
          <w:b/>
          <w:bCs/>
          <w:sz w:val="32"/>
          <w:szCs w:val="32"/>
        </w:rPr>
        <w:t>Key Performance Indicators)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048"/>
        <w:gridCol w:w="720"/>
        <w:gridCol w:w="720"/>
        <w:gridCol w:w="720"/>
        <w:gridCol w:w="720"/>
        <w:gridCol w:w="720"/>
      </w:tblGrid>
      <w:tr w:rsidR="00AD6409" w:rsidRPr="00AD6409" w14:paraId="150BD662" w14:textId="77777777" w:rsidTr="00C547A9">
        <w:trPr>
          <w:trHeight w:val="560"/>
          <w:tblHeader/>
        </w:trPr>
        <w:tc>
          <w:tcPr>
            <w:tcW w:w="6048" w:type="dxa"/>
            <w:vAlign w:val="center"/>
          </w:tcPr>
          <w:p w14:paraId="18B54273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ตัวบ่งชี้ผลการดำเนินงาน</w:t>
            </w:r>
          </w:p>
        </w:tc>
        <w:tc>
          <w:tcPr>
            <w:tcW w:w="720" w:type="dxa"/>
            <w:vAlign w:val="center"/>
          </w:tcPr>
          <w:p w14:paraId="7CC2EDE5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ปีที่ </w:t>
            </w: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1</w:t>
            </w:r>
          </w:p>
        </w:tc>
        <w:tc>
          <w:tcPr>
            <w:tcW w:w="720" w:type="dxa"/>
            <w:vAlign w:val="center"/>
          </w:tcPr>
          <w:p w14:paraId="5D2D6C4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ปีที่ </w:t>
            </w: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2</w:t>
            </w:r>
          </w:p>
        </w:tc>
        <w:tc>
          <w:tcPr>
            <w:tcW w:w="720" w:type="dxa"/>
            <w:vAlign w:val="center"/>
          </w:tcPr>
          <w:p w14:paraId="329F532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ปีที่ </w:t>
            </w: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3</w:t>
            </w:r>
          </w:p>
        </w:tc>
        <w:tc>
          <w:tcPr>
            <w:tcW w:w="720" w:type="dxa"/>
            <w:vAlign w:val="center"/>
          </w:tcPr>
          <w:p w14:paraId="2544FE7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ปีที่ </w:t>
            </w: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4</w:t>
            </w:r>
          </w:p>
        </w:tc>
        <w:tc>
          <w:tcPr>
            <w:tcW w:w="720" w:type="dxa"/>
            <w:vAlign w:val="center"/>
          </w:tcPr>
          <w:p w14:paraId="62E20CA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 xml:space="preserve">ปีที่ </w:t>
            </w:r>
            <w:r w:rsidRPr="00AD6409"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5</w:t>
            </w:r>
          </w:p>
        </w:tc>
      </w:tr>
      <w:tr w:rsidR="00AD6409" w:rsidRPr="00AD6409" w14:paraId="3DB181DF" w14:textId="77777777" w:rsidTr="00EA3A7D">
        <w:trPr>
          <w:trHeight w:val="444"/>
        </w:trPr>
        <w:tc>
          <w:tcPr>
            <w:tcW w:w="6048" w:type="dxa"/>
          </w:tcPr>
          <w:p w14:paraId="022C292C" w14:textId="77777777" w:rsidR="00AD6409" w:rsidRPr="00AD6409" w:rsidRDefault="00AD6409" w:rsidP="00C547A9">
            <w:pPr>
              <w:numPr>
                <w:ilvl w:val="0"/>
                <w:numId w:val="3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</w:pP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าจารย์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>ผู้รับผิดชอบหลักสูตร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อย่างน้อยร้อยละ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80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มีส่วนร่วมในการประชุมเพื่อวางแผน ติดตาม และทบทวนการดำเนินงานหลักสูตร</w:t>
            </w:r>
          </w:p>
        </w:tc>
        <w:tc>
          <w:tcPr>
            <w:tcW w:w="720" w:type="dxa"/>
            <w:vAlign w:val="center"/>
          </w:tcPr>
          <w:p w14:paraId="73343FF8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3686F5C6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728F6DE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0377B02E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21AE7B00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AD6409" w14:paraId="4888EE32" w14:textId="77777777" w:rsidTr="00EA3A7D">
        <w:trPr>
          <w:trHeight w:val="444"/>
        </w:trPr>
        <w:tc>
          <w:tcPr>
            <w:tcW w:w="6048" w:type="dxa"/>
          </w:tcPr>
          <w:p w14:paraId="5DD01DCE" w14:textId="77777777" w:rsidR="00AD6409" w:rsidRPr="00AD6409" w:rsidRDefault="00AD6409" w:rsidP="00C547A9">
            <w:pPr>
              <w:numPr>
                <w:ilvl w:val="0"/>
                <w:numId w:val="3"/>
              </w:numPr>
              <w:spacing w:after="12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ีรายละเอียดของหลักสูตร ตามแบบ มคอ.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2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ที่สอดคล้องกับ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กรอบมาตรฐานคุณวุฒิแห่งชาติ หรือ มาตรฐานคุณวุฒิสาขา/สาขาวิชา (ถ้ามี)</w:t>
            </w:r>
          </w:p>
        </w:tc>
        <w:tc>
          <w:tcPr>
            <w:tcW w:w="720" w:type="dxa"/>
            <w:vAlign w:val="center"/>
          </w:tcPr>
          <w:p w14:paraId="141440DB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6808BCF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324549E9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273139C0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268146E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AD6409" w14:paraId="0BD71A64" w14:textId="77777777" w:rsidTr="00EA3A7D">
        <w:trPr>
          <w:trHeight w:val="444"/>
        </w:trPr>
        <w:tc>
          <w:tcPr>
            <w:tcW w:w="6048" w:type="dxa"/>
          </w:tcPr>
          <w:p w14:paraId="4826C071" w14:textId="77777777" w:rsidR="00AD6409" w:rsidRPr="00AD6409" w:rsidRDefault="00AD6409" w:rsidP="00C547A9">
            <w:pPr>
              <w:numPr>
                <w:ilvl w:val="0"/>
                <w:numId w:val="3"/>
              </w:numPr>
              <w:spacing w:after="12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มีรายละเอียดของรายวิชา และรายละเอียดของประสบการณ์ภาคสนาม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(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ถ้ามี) ตามแบบ มคอ.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3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และ มคอ.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4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อย่างน้อยก่อน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การเปิดสอนในแต่ละภาคการศึกษาให้ครบทุกรายวิชา</w:t>
            </w:r>
          </w:p>
        </w:tc>
        <w:tc>
          <w:tcPr>
            <w:tcW w:w="720" w:type="dxa"/>
            <w:vAlign w:val="center"/>
          </w:tcPr>
          <w:p w14:paraId="11B1857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62592A7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11BE54EC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4DCC9EBA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3DF219DD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AD6409" w14:paraId="4577B06C" w14:textId="77777777" w:rsidTr="00EA3A7D">
        <w:trPr>
          <w:trHeight w:val="444"/>
        </w:trPr>
        <w:tc>
          <w:tcPr>
            <w:tcW w:w="6048" w:type="dxa"/>
          </w:tcPr>
          <w:p w14:paraId="561C1F68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จัดทำรายงานผลการดำเนินการของรายวิชา และรายงานผล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  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การดำเนินการของประสบการณ์ภาคสนาม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(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ถ้ามี) ตามแบบ 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คอ.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5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และ มคอ.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6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ภายใน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 xml:space="preserve">30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วัน หลังสิ้นสุดภาคการศึกษาที่</w:t>
            </w:r>
            <w:r w:rsidRPr="00AD6409"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เปิดสอนให้ครบทุกรายวิชา</w:t>
            </w:r>
          </w:p>
        </w:tc>
        <w:tc>
          <w:tcPr>
            <w:tcW w:w="720" w:type="dxa"/>
            <w:vAlign w:val="center"/>
          </w:tcPr>
          <w:p w14:paraId="0FEDB1A6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2CC4F11E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1A62CE23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5B8ADE1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79762BB5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AD6409" w14:paraId="54B077C7" w14:textId="77777777" w:rsidTr="00EA3A7D">
        <w:trPr>
          <w:trHeight w:val="444"/>
        </w:trPr>
        <w:tc>
          <w:tcPr>
            <w:tcW w:w="6048" w:type="dxa"/>
          </w:tcPr>
          <w:p w14:paraId="1BB7E7D8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จัดทำรายงานผลการดำเนินการของหลักสูตร ตามแบบ มคอ.7 ภายใน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 xml:space="preserve">60 </w:t>
            </w:r>
            <w:r w:rsidRPr="00AD6409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วัน หลังสิ้นสุดปีการศึกษา</w:t>
            </w:r>
          </w:p>
        </w:tc>
        <w:tc>
          <w:tcPr>
            <w:tcW w:w="720" w:type="dxa"/>
            <w:vAlign w:val="center"/>
          </w:tcPr>
          <w:p w14:paraId="7945FD5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0D1400F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5374E269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461EAD36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vAlign w:val="center"/>
          </w:tcPr>
          <w:p w14:paraId="21E7CD0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5AACFF7E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F14D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ีการทวนสอบผลสัมฤทธิ์ของนักศึกษาตามมาตรฐานผลการเรียนรู้ ที่กำหนดใน มคอ.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3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และมคอ.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4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(ถ้ามี) อย่างน้อยร้อยละ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25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ของรายวิชาที่เปิดสอนในแต่ละปีการศึกษา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2F81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9400B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B4F9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8D355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0334E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4B7C0F3F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5B8B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มีการพัฒนา/ปรับปรุงการจัดการเรียนการสอน กลยุทธ์การสอน หรือ การประเมินผลการเรียนรู้ จากผลการประเมินการดำเนินงานที่รายงานใน มคอ.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7</w:t>
            </w:r>
            <w:r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ปีที่ผ่านมา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 xml:space="preserve"> 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EA40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6C9A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1E45B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239BF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E212F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7242E229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1B16F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lastRenderedPageBreak/>
              <w:t>อาจารย์ใหม่ (ถ้ามี) ทุกคน ได้รับการปฐมนิเทศหรือคำแนะนำ</w:t>
            </w:r>
          </w:p>
          <w:p w14:paraId="4BE0EF74" w14:textId="4B1766DE" w:rsidR="00AD6409" w:rsidRPr="00AD6409" w:rsidRDefault="00AD6409" w:rsidP="00C547A9">
            <w:pPr>
              <w:tabs>
                <w:tab w:val="num" w:pos="360"/>
              </w:tabs>
              <w:spacing w:after="120" w:line="240" w:lineRule="auto"/>
              <w:ind w:left="360" w:hanging="360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   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ด้านการจัดการเรียนการสอน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4EFFFF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F9EB8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8E4D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EF5F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1E44D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1BD4C83F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B2FBD" w14:textId="53462E16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อาจารย์ประจำ</w:t>
            </w:r>
            <w:r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>หลักสูตร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ทุกคนได้รับการพัฒนาทางวิชาการ และ/หรือวิชาชีพ อย่างน้อยปีละหนึ่งครั้ง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932E6A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880A8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C997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7CA9D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4A9D9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0F8562B3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2C744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จำนวนบุคลากรสนับสนุนการเรียนการสอน (ถ้ามี) ได้รับ</w:t>
            </w:r>
            <w:r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 xml:space="preserve">       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การพัฒนาวิชาการ และ/หรือวิชาชีพ ไม่น้อยกว่าร้อยละ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 xml:space="preserve">50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>ต่อปี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36640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68A54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593A0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4D5C88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E3AD8A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64B69910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81F28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ระดับความพึงพอใจของนักศึกษาปีสุดท้าย/บัณฑิตใหม่ที่มีต่อคุณภาพหลักสูตร เฉลี่ยไม่น้อยกว่า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3.5</w:t>
            </w:r>
            <w:r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>1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จากคะแนนเต็ม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5.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4008DE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0DD21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00279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7B9A5F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E141D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  <w:tr w:rsidR="00AD6409" w:rsidRPr="005C2592" w14:paraId="32F2C323" w14:textId="77777777" w:rsidTr="00AD6409">
        <w:trPr>
          <w:trHeight w:val="444"/>
        </w:trPr>
        <w:tc>
          <w:tcPr>
            <w:tcW w:w="6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AF6D2" w14:textId="77777777" w:rsidR="00AD6409" w:rsidRPr="00AD6409" w:rsidRDefault="00AD6409" w:rsidP="00C547A9">
            <w:pPr>
              <w:numPr>
                <w:ilvl w:val="0"/>
                <w:numId w:val="4"/>
              </w:numPr>
              <w:spacing w:after="120" w:line="240" w:lineRule="auto"/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</w:pP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ระดับความพึงพอใจของผู้ใช้บัณฑิตที่มีต่อบัณฑิตใหม่ เฉลี่ยไม่น้อยกว่า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3.5</w:t>
            </w:r>
            <w:r>
              <w:rPr>
                <w:rFonts w:ascii="TH SarabunPSK" w:eastAsia="MS Mincho" w:hAnsi="TH SarabunPSK" w:cs="TH SarabunPSK" w:hint="cs"/>
                <w:color w:val="000000"/>
                <w:sz w:val="32"/>
                <w:szCs w:val="32"/>
                <w:cs/>
                <w:lang w:eastAsia="ja-JP"/>
              </w:rPr>
              <w:t>1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cs/>
                <w:lang w:eastAsia="ja-JP"/>
              </w:rPr>
              <w:t xml:space="preserve"> จากคะแนนเต็ม </w:t>
            </w:r>
            <w:r w:rsidRPr="005C2592">
              <w:rPr>
                <w:rFonts w:ascii="TH SarabunPSK" w:eastAsia="MS Mincho" w:hAnsi="TH SarabunPSK" w:cs="TH SarabunPSK"/>
                <w:color w:val="000000"/>
                <w:sz w:val="32"/>
                <w:szCs w:val="32"/>
                <w:lang w:eastAsia="ja-JP"/>
              </w:rPr>
              <w:t>5.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7BA15E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A6D23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9B753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ABC4C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-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6A4F2" w14:textId="77777777" w:rsidR="00AD6409" w:rsidRPr="00AD6409" w:rsidRDefault="00AD6409" w:rsidP="00C547A9">
            <w:pPr>
              <w:spacing w:after="120" w:line="240" w:lineRule="auto"/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</w:pPr>
            <w:r w:rsidRPr="00AD6409"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X</w:t>
            </w:r>
          </w:p>
        </w:tc>
      </w:tr>
    </w:tbl>
    <w:p w14:paraId="0EE242C7" w14:textId="04DB19C0" w:rsidR="00AD6409" w:rsidRPr="00C547A9" w:rsidRDefault="00AD6409" w:rsidP="00C547A9">
      <w:pPr>
        <w:spacing w:before="120"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D6409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ายเหตุ :  </w:t>
      </w:r>
      <w:r w:rsidR="00C547A9">
        <w:rPr>
          <w:rFonts w:ascii="TH SarabunPSK" w:hAnsi="TH SarabunPSK" w:cs="TH SarabunPSK"/>
          <w:b/>
          <w:bCs/>
          <w:sz w:val="32"/>
          <w:szCs w:val="32"/>
        </w:rPr>
        <w:tab/>
      </w:r>
      <w:r w:rsidRPr="00C547A9">
        <w:rPr>
          <w:rFonts w:ascii="TH SarabunPSK" w:hAnsi="TH SarabunPSK" w:cs="TH SarabunPSK"/>
          <w:sz w:val="32"/>
          <w:szCs w:val="32"/>
        </w:rPr>
        <w:t xml:space="preserve">X </w:t>
      </w:r>
      <w:r w:rsidRPr="00C547A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547A9">
        <w:rPr>
          <w:rFonts w:ascii="TH SarabunPSK" w:hAnsi="TH SarabunPSK" w:cs="TH SarabunPSK"/>
          <w:sz w:val="32"/>
          <w:szCs w:val="32"/>
          <w:cs/>
        </w:rPr>
        <w:t>มีการดำเนินกิจกรรม</w:t>
      </w:r>
    </w:p>
    <w:p w14:paraId="358ECCCD" w14:textId="7F27E11A" w:rsidR="00AD6409" w:rsidRDefault="00C547A9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- </w:t>
      </w:r>
      <w:r w:rsidR="00AD6409" w:rsidRPr="00C547A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D6409" w:rsidRPr="00C547A9">
        <w:rPr>
          <w:rFonts w:ascii="TH SarabunPSK" w:hAnsi="TH SarabunPSK" w:cs="TH SarabunPSK"/>
          <w:sz w:val="32"/>
          <w:szCs w:val="32"/>
        </w:rPr>
        <w:t xml:space="preserve"> </w:t>
      </w:r>
      <w:r w:rsidR="00AD6409" w:rsidRPr="00C547A9">
        <w:rPr>
          <w:rFonts w:ascii="TH SarabunPSK" w:hAnsi="TH SarabunPSK" w:cs="TH SarabunPSK"/>
          <w:sz w:val="32"/>
          <w:szCs w:val="32"/>
          <w:cs/>
        </w:rPr>
        <w:t>ไม่มีการดำเนินกิจกรรม</w:t>
      </w:r>
    </w:p>
    <w:p w14:paraId="37F39337" w14:textId="4052E510" w:rsidR="00554D46" w:rsidRDefault="00554D46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72A63FD" w14:textId="404ABE32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E6F637A" w14:textId="6247F498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D7F4AAD" w14:textId="1760B86D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48FDE86" w14:textId="4E58ABF9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ACA3B83" w14:textId="7B59D213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FDD19AA" w14:textId="202E64DA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EDFCDB9" w14:textId="5AE3F378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6002472" w14:textId="7E833228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A281568" w14:textId="3EC9E769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2BF7C90" w14:textId="77777777" w:rsidR="00713DFC" w:rsidRDefault="00713DFC" w:rsidP="00C547A9">
      <w:pPr>
        <w:spacing w:after="12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5442BA9" w14:textId="3FBB0E88" w:rsidR="00C547A9" w:rsidRPr="00C547A9" w:rsidRDefault="00C547A9" w:rsidP="00C547A9">
      <w:pPr>
        <w:spacing w:after="1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หมวดที่ </w:t>
      </w:r>
      <w:r w:rsidRPr="00C547A9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ประเมินผล และปรับปรุงการดำเนินการของหลักสูตร</w:t>
      </w:r>
    </w:p>
    <w:p w14:paraId="634BC6D6" w14:textId="1E771CD1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b/>
          <w:bCs/>
          <w:sz w:val="32"/>
          <w:szCs w:val="32"/>
        </w:rPr>
        <w:t xml:space="preserve">1. </w:t>
      </w: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>การประเมินประสิทธิภาพของการสอน</w:t>
      </w:r>
    </w:p>
    <w:p w14:paraId="6D17F4C7" w14:textId="44AF6F92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</w:rPr>
        <w:t xml:space="preserve">       </w:t>
      </w:r>
      <w:r>
        <w:rPr>
          <w:rFonts w:ascii="TH SarabunPSK" w:hAnsi="TH SarabunPSK" w:cs="TH SarabunPSK"/>
          <w:sz w:val="32"/>
          <w:szCs w:val="32"/>
        </w:rPr>
        <w:tab/>
      </w:r>
      <w:r w:rsidRPr="00C547A9">
        <w:rPr>
          <w:rFonts w:ascii="TH SarabunPSK" w:hAnsi="TH SarabunPSK" w:cs="TH SarabunPSK"/>
          <w:b/>
          <w:bCs/>
          <w:sz w:val="32"/>
          <w:szCs w:val="32"/>
        </w:rPr>
        <w:t>1.1</w:t>
      </w: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ประเมินกลยุทธ์การสอน</w:t>
      </w:r>
    </w:p>
    <w:p w14:paraId="4B166BDB" w14:textId="60029A77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</w:rPr>
        <w:tab/>
        <w:t xml:space="preserve">   </w:t>
      </w:r>
      <w:r>
        <w:rPr>
          <w:rFonts w:ascii="TH SarabunPSK" w:hAnsi="TH SarabunPSK" w:cs="TH SarabunPSK"/>
          <w:sz w:val="32"/>
          <w:szCs w:val="32"/>
        </w:rPr>
        <w:tab/>
      </w:r>
      <w:r w:rsidRPr="00C547A9">
        <w:rPr>
          <w:rFonts w:ascii="TH SarabunPSK" w:hAnsi="TH SarabunPSK" w:cs="TH SarabunPSK"/>
          <w:sz w:val="32"/>
          <w:szCs w:val="32"/>
        </w:rPr>
        <w:t xml:space="preserve">1) </w:t>
      </w:r>
      <w:r w:rsidRPr="00C547A9">
        <w:rPr>
          <w:rFonts w:ascii="TH SarabunPSK" w:hAnsi="TH SarabunPSK" w:cs="TH SarabunPSK"/>
          <w:sz w:val="32"/>
          <w:szCs w:val="32"/>
          <w:cs/>
        </w:rPr>
        <w:t>การประชุมร่วมของอาจารย์ในสาขาวิชา เพื่อแลกเปลี่ยนความคิดเห็น และขอคำแนะนำรวมทั้งข้อเสนอแนะของอาจารย์ที่มีความรู้ในการใช้กลยุทธ์การสอน</w:t>
      </w:r>
    </w:p>
    <w:p w14:paraId="0853EA22" w14:textId="3DC04FAE" w:rsidR="001C30CD" w:rsidRPr="00554D46" w:rsidRDefault="00C547A9" w:rsidP="00C547A9">
      <w:pPr>
        <w:spacing w:after="1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C547A9">
        <w:rPr>
          <w:rFonts w:ascii="TH SarabunPSK" w:hAnsi="TH SarabunPSK" w:cs="TH SarabunPSK"/>
          <w:sz w:val="32"/>
          <w:szCs w:val="32"/>
        </w:rPr>
        <w:tab/>
        <w:t xml:space="preserve">   </w:t>
      </w:r>
      <w:r>
        <w:rPr>
          <w:rFonts w:ascii="TH SarabunPSK" w:hAnsi="TH SarabunPSK" w:cs="TH SarabunPSK"/>
          <w:sz w:val="32"/>
          <w:szCs w:val="32"/>
        </w:rPr>
        <w:tab/>
      </w:r>
      <w:r w:rsidRPr="00C547A9">
        <w:rPr>
          <w:rFonts w:ascii="TH SarabunPSK" w:hAnsi="TH SarabunPSK" w:cs="TH SarabunPSK"/>
          <w:sz w:val="32"/>
          <w:szCs w:val="32"/>
        </w:rPr>
        <w:t xml:space="preserve">2) </w:t>
      </w:r>
      <w:r w:rsidRPr="00C547A9">
        <w:rPr>
          <w:rFonts w:ascii="TH SarabunPSK" w:hAnsi="TH SarabunPSK" w:cs="TH SarabunPSK"/>
          <w:sz w:val="32"/>
          <w:szCs w:val="32"/>
          <w:cs/>
        </w:rPr>
        <w:t>การสอบถามจากนักศึกษาถึงประสิทธิผลของการเรียนรู้ จากวิธีการที่ใช้โดยใช้แบบสอบถาม หรือการสนทนากับกลุ่มนักศึกษาระหว่างภาคการศึกษาโดยอาจารย์ผู้สอน และประเมินจากการเรียนรู้ของนักศึกษาจากพฤติกรรมการแสดงออก การทำกิจกรรมและผลการสอบ</w:t>
      </w:r>
    </w:p>
    <w:p w14:paraId="18A87CFD" w14:textId="63A6EBBA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</w:rPr>
        <w:t xml:space="preserve">       </w:t>
      </w:r>
      <w:r>
        <w:rPr>
          <w:rFonts w:ascii="TH SarabunPSK" w:hAnsi="TH SarabunPSK" w:cs="TH SarabunPSK"/>
          <w:sz w:val="32"/>
          <w:szCs w:val="32"/>
        </w:rPr>
        <w:tab/>
      </w:r>
      <w:r w:rsidRPr="00C547A9">
        <w:rPr>
          <w:rFonts w:ascii="TH SarabunPSK" w:hAnsi="TH SarabunPSK" w:cs="TH SarabunPSK"/>
          <w:b/>
          <w:bCs/>
          <w:sz w:val="32"/>
          <w:szCs w:val="32"/>
        </w:rPr>
        <w:t>1.2</w:t>
      </w: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ประเมินทักษะของอาจารย์ในการใช้แผนกลยุทธ์การสอน</w:t>
      </w:r>
    </w:p>
    <w:p w14:paraId="6191A835" w14:textId="317FE516" w:rsidR="00F339FF" w:rsidRPr="000C7CC7" w:rsidRDefault="00C547A9" w:rsidP="00C547A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  <w:cs/>
        </w:rPr>
        <w:t xml:space="preserve">    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0C7CC7">
        <w:rPr>
          <w:rFonts w:ascii="TH SarabunPSK" w:hAnsi="TH SarabunPSK" w:cs="TH SarabunPSK"/>
          <w:sz w:val="32"/>
          <w:szCs w:val="32"/>
          <w:cs/>
        </w:rPr>
        <w:t>การประเมินการสอนโดยนักศึกษาทุกภาคการศึกษา</w:t>
      </w:r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F339FF" w:rsidRPr="000C7CC7">
        <w:rPr>
          <w:rFonts w:ascii="TH SarabunPSK" w:hAnsi="TH SarabunPSK" w:cs="TH SarabunPSK" w:hint="cs"/>
          <w:sz w:val="32"/>
          <w:szCs w:val="32"/>
          <w:cs/>
        </w:rPr>
        <w:t>อาจารย์ผู้รับผิดชอบหลักสูตร</w:t>
      </w:r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>โดยการประเมิน</w:t>
      </w:r>
      <w:r w:rsidR="000C7CC7" w:rsidRPr="000C7CC7">
        <w:rPr>
          <w:rFonts w:ascii="TH SarabunPSK" w:hAnsi="TH SarabunPSK" w:cs="TH SarabunPSK"/>
          <w:sz w:val="32"/>
          <w:szCs w:val="32"/>
          <w:cs/>
        </w:rPr>
        <w:t>กลยุทธ์/วิธีการสอน</w:t>
      </w:r>
      <w:r w:rsidR="000C7CC7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>อาจารย์จาก</w:t>
      </w:r>
      <w:r w:rsidR="000C7CC7">
        <w:rPr>
          <w:rFonts w:ascii="TH SarabunPSK" w:hAnsi="TH SarabunPSK" w:cs="TH SarabunPSK"/>
          <w:sz w:val="32"/>
          <w:szCs w:val="32"/>
          <w:cs/>
        </w:rPr>
        <w:t>รายละเอียดของรายวิชา</w:t>
      </w:r>
      <w:r w:rsidR="000C7CC7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>มคอ.3</w:t>
      </w:r>
      <w:r w:rsidR="000C7CC7">
        <w:rPr>
          <w:rFonts w:ascii="TH SarabunPSK" w:hAnsi="TH SarabunPSK" w:cs="TH SarabunPSK"/>
          <w:sz w:val="32"/>
          <w:szCs w:val="32"/>
        </w:rPr>
        <w:t>)</w:t>
      </w:r>
      <w:r w:rsidR="000C7CC7" w:rsidRPr="000C7CC7">
        <w:rPr>
          <w:rFonts w:ascii="TH SarabunPSK" w:hAnsi="TH SarabunPSK" w:cs="TH SarabunPSK" w:hint="cs"/>
          <w:sz w:val="32"/>
          <w:szCs w:val="32"/>
          <w:cs/>
        </w:rPr>
        <w:t xml:space="preserve"> และติดตามผลการสอนจาก</w:t>
      </w:r>
      <w:r w:rsidR="000C7CC7" w:rsidRPr="000C7CC7">
        <w:rPr>
          <w:rFonts w:ascii="TH SarabunPSK" w:hAnsi="TH SarabunPSK" w:cs="TH SarabunPSK"/>
          <w:sz w:val="32"/>
          <w:szCs w:val="32"/>
          <w:cs/>
        </w:rPr>
        <w:t>รายงานผลการดำเนินการของรายวิชา (มคอ.5)</w:t>
      </w:r>
    </w:p>
    <w:p w14:paraId="73E89A41" w14:textId="0C2DBE2C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>2. การประเมินหลักสูตรในภาพรวม</w:t>
      </w:r>
    </w:p>
    <w:p w14:paraId="500E9C1C" w14:textId="0DF3E870" w:rsidR="00C547A9" w:rsidRDefault="00C547A9" w:rsidP="00C547A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  <w:cs/>
        </w:rPr>
        <w:tab/>
        <w:t>2.1 ประเมินจากนักศึกษา โดยระบบประเมินการเรียนการสอนออนไลน์ และบัณฑิตที่จบตามหลักสูตร ระบบ</w:t>
      </w:r>
      <w:r w:rsidR="00F339FF">
        <w:rPr>
          <w:rFonts w:ascii="TH SarabunPSK" w:hAnsi="TH SarabunPSK" w:cs="TH SarabunPSK" w:hint="cs"/>
          <w:sz w:val="32"/>
          <w:szCs w:val="32"/>
          <w:cs/>
        </w:rPr>
        <w:t>ติดตาม</w:t>
      </w:r>
      <w:r w:rsidRPr="00C547A9">
        <w:rPr>
          <w:rFonts w:ascii="TH SarabunPSK" w:hAnsi="TH SarabunPSK" w:cs="TH SarabunPSK"/>
          <w:sz w:val="32"/>
          <w:szCs w:val="32"/>
          <w:cs/>
        </w:rPr>
        <w:t>ภาวะการมีงานทำของบัณฑิต และโครงการติดตามและประเมินผลผู้สำเร็จการศึกษา</w:t>
      </w:r>
    </w:p>
    <w:p w14:paraId="738D9992" w14:textId="3C96D4DA" w:rsidR="00C547A9" w:rsidRPr="00C547A9" w:rsidRDefault="00C547A9" w:rsidP="00C547A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  <w:cs/>
        </w:rPr>
        <w:t>2.2 ประเมินจากผู้ใช้บัณฑิตหรือผู้มีส่วนได้ส่วนเสีย โดยประเมินความพึงพอใจต่อคุณภาพของบัณฑิต</w:t>
      </w:r>
    </w:p>
    <w:p w14:paraId="20376531" w14:textId="59BE57C2" w:rsidR="00C547A9" w:rsidRDefault="00C547A9" w:rsidP="00C547A9">
      <w:pPr>
        <w:spacing w:after="12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  <w:cs/>
        </w:rPr>
        <w:t>2.3 ประเมินจากผู้ทรงคุณวุฒิภายนอก  และรายงานผลการดำเนินการหลักสูตรและการเยี่ยมชม</w:t>
      </w:r>
    </w:p>
    <w:p w14:paraId="23FE8B16" w14:textId="36679A91" w:rsidR="00C547A9" w:rsidRPr="00C547A9" w:rsidRDefault="00C547A9" w:rsidP="00C547A9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>3. การประเมินผลการดำเนินงานตามรายละเอียดหลักสูตร</w:t>
      </w:r>
      <w:r w:rsidRPr="00C547A9">
        <w:rPr>
          <w:rFonts w:ascii="TH SarabunPSK" w:hAnsi="TH SarabunPSK" w:cs="TH SarabunPSK"/>
          <w:b/>
          <w:bCs/>
          <w:sz w:val="32"/>
          <w:szCs w:val="32"/>
          <w:cs/>
        </w:rPr>
        <w:tab/>
        <w:t xml:space="preserve"> </w:t>
      </w:r>
    </w:p>
    <w:p w14:paraId="7639A1FD" w14:textId="496FCAD7" w:rsidR="00C547A9" w:rsidRDefault="00C547A9" w:rsidP="00C547A9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C547A9">
        <w:rPr>
          <w:rFonts w:ascii="TH SarabunPSK" w:hAnsi="TH SarabunPSK" w:cs="TH SarabunPSK"/>
          <w:sz w:val="32"/>
          <w:szCs w:val="32"/>
          <w:cs/>
        </w:rPr>
        <w:t xml:space="preserve">         การประเมินคุณภาพการศึกษาประจำปี ตามดัชนีบ่งชี้ผลการดำเนินงานที่ระบุในหมวดที่ 7 ข้อ 7 โดยคณะกรรมการประเมินที่ได้รับการแต่งตั้งจากคณะ</w:t>
      </w:r>
    </w:p>
    <w:p w14:paraId="00368FB9" w14:textId="43799979" w:rsidR="00156E78" w:rsidRPr="00156E78" w:rsidRDefault="00156E78" w:rsidP="00156E78">
      <w:pPr>
        <w:spacing w:after="1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156E78">
        <w:rPr>
          <w:rFonts w:ascii="TH SarabunPSK" w:hAnsi="TH SarabunPSK" w:cs="TH SarabunPSK"/>
          <w:b/>
          <w:bCs/>
          <w:sz w:val="32"/>
          <w:szCs w:val="32"/>
          <w:cs/>
        </w:rPr>
        <w:t>4. การทบทวนผลการประเมินและวางแผนปรับปรุงหลักสูตรและแผนกลยุทธ์การสอน</w:t>
      </w:r>
    </w:p>
    <w:p w14:paraId="1A6A63B8" w14:textId="0D226371" w:rsidR="00156E78" w:rsidRPr="00156E78" w:rsidRDefault="00156E78" w:rsidP="00156E78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ab/>
        <w:t>4.1 รวบรวมข้อเสนอแนะ/ข้อมูลจากการประเมินของนักศึกษา  คณาจารย์  ผู้ใช้บัณฑิต และผู้ทรงคุณวุฒิ</w:t>
      </w:r>
    </w:p>
    <w:p w14:paraId="7E8044CF" w14:textId="76535152" w:rsidR="00156E78" w:rsidRPr="00156E78" w:rsidRDefault="00156E78" w:rsidP="00156E78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ab/>
        <w:t>4.2 วิเคราะห์ทบทวนข้อมูลข้างต้น โดยอาจารย์ผู้รับผิดชอบหลักสูตร/คณะกรรมการจัดทำหลักสูตร</w:t>
      </w:r>
    </w:p>
    <w:p w14:paraId="60C56E8C" w14:textId="7B4D9554" w:rsidR="00156E78" w:rsidRDefault="00156E78" w:rsidP="00156E78">
      <w:pPr>
        <w:spacing w:after="120"/>
        <w:jc w:val="thaiDistribute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ab/>
        <w:t>4.3 เสนอการปรับปรุงหลักสูตรและแผนกลยุทธ์ (ถ้ามี)</w:t>
      </w:r>
    </w:p>
    <w:p w14:paraId="015A5C58" w14:textId="77777777" w:rsidR="00DA0BEF" w:rsidRDefault="00DA0BEF" w:rsidP="00156E78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</w:p>
    <w:p w14:paraId="51F3F85F" w14:textId="3F462731" w:rsidR="00156E78" w:rsidRPr="00156E78" w:rsidRDefault="00156E78" w:rsidP="00156E78">
      <w:pPr>
        <w:spacing w:after="120"/>
        <w:rPr>
          <w:rFonts w:ascii="TH SarabunPSK" w:hAnsi="TH SarabunPSK" w:cs="TH SarabunPSK"/>
          <w:b/>
          <w:bCs/>
          <w:sz w:val="32"/>
          <w:szCs w:val="32"/>
        </w:rPr>
      </w:pPr>
      <w:r w:rsidRPr="00156E78">
        <w:rPr>
          <w:rFonts w:ascii="TH SarabunPSK" w:hAnsi="TH SarabunPSK" w:cs="TH SarabunPSK" w:hint="cs"/>
          <w:b/>
          <w:bCs/>
          <w:sz w:val="32"/>
          <w:szCs w:val="32"/>
          <w:cs/>
        </w:rPr>
        <w:t>เอกสารแนบ</w:t>
      </w:r>
    </w:p>
    <w:p w14:paraId="2CB485D9" w14:textId="247F9021" w:rsidR="00156E78" w:rsidRDefault="00156E78" w:rsidP="00156E78">
      <w:pPr>
        <w:spacing w:after="120"/>
        <w:ind w:left="2160" w:hanging="144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 xml:space="preserve">ภาคผนวก ก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156E78">
        <w:rPr>
          <w:rFonts w:ascii="TH SarabunPSK" w:hAnsi="TH SarabunPSK" w:cs="TH SarabunPSK"/>
          <w:sz w:val="32"/>
          <w:szCs w:val="32"/>
          <w:cs/>
        </w:rPr>
        <w:t xml:space="preserve">ข้อบังคับมหาวิทยาลัยเทคโนโลยีราชมงคลพระนคร ว่าด้วยการศึกษาระดับปริญญาตรี </w:t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 w:hint="cs"/>
          <w:sz w:val="32"/>
          <w:szCs w:val="32"/>
          <w:cs/>
        </w:rPr>
        <w:t>พ.ศ. 2560</w:t>
      </w:r>
      <w:r w:rsidRPr="00156E78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70AD4FB3" w14:textId="3A392096" w:rsidR="00156E78" w:rsidRPr="00156E78" w:rsidRDefault="00156E78" w:rsidP="00156E78">
      <w:pPr>
        <w:spacing w:after="120"/>
        <w:ind w:left="2160" w:hanging="144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>ภาคผนวก  ข     ข้อบังคับมหาวิทยาลัยเทคโนโลยีราชมงคลพระนคร ว่าด้วยการเทียบโอนผลการเรีย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พ.ศ. 2559</w:t>
      </w:r>
      <w:r w:rsidRPr="00156E78">
        <w:rPr>
          <w:rFonts w:ascii="TH SarabunPSK" w:hAnsi="TH SarabunPSK" w:cs="TH SarabunPSK"/>
          <w:sz w:val="32"/>
          <w:szCs w:val="32"/>
          <w:cs/>
        </w:rPr>
        <w:t xml:space="preserve">        </w:t>
      </w:r>
    </w:p>
    <w:p w14:paraId="43D78149" w14:textId="2D464F8C" w:rsidR="00156E78" w:rsidRPr="00156E78" w:rsidRDefault="00156E78" w:rsidP="00156E78">
      <w:pPr>
        <w:spacing w:after="120"/>
        <w:ind w:left="72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>ภาคผนวก  ค</w:t>
      </w:r>
      <w:r w:rsidRPr="00156E78">
        <w:rPr>
          <w:rFonts w:ascii="TH SarabunPSK" w:hAnsi="TH SarabunPSK" w:cs="TH SarabunPSK"/>
          <w:sz w:val="32"/>
          <w:szCs w:val="32"/>
          <w:cs/>
        </w:rPr>
        <w:tab/>
        <w:t>ตารางสรุปการปรับปรุงหลักสูตร</w:t>
      </w:r>
    </w:p>
    <w:p w14:paraId="1707134A" w14:textId="5923CED0" w:rsidR="00156E78" w:rsidRPr="00156E78" w:rsidRDefault="00156E78" w:rsidP="00156E78">
      <w:pPr>
        <w:spacing w:after="120"/>
        <w:ind w:left="2160" w:hanging="144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>ภาคผนวก  ง     ตารางเปรียบเทียบรายวิชาภาคทฤษฎีและภาคปฏิบัติหมวดวิชาเฉพา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156E78">
        <w:rPr>
          <w:rFonts w:ascii="TH SarabunPSK" w:hAnsi="TH SarabunPSK" w:cs="TH SarabunPSK"/>
          <w:sz w:val="32"/>
          <w:szCs w:val="32"/>
          <w:cs/>
        </w:rPr>
        <w:t>หลักสูตร</w:t>
      </w:r>
      <w:r>
        <w:rPr>
          <w:rFonts w:ascii="TH SarabunPSK" w:hAnsi="TH SarabunPSK" w:cs="TH SarabunPSK" w:hint="cs"/>
          <w:sz w:val="32"/>
          <w:szCs w:val="32"/>
          <w:cs/>
        </w:rPr>
        <w:t>ปริญญาตรี</w:t>
      </w:r>
      <w:r w:rsidRPr="00156E78">
        <w:rPr>
          <w:rFonts w:ascii="TH SarabunPSK" w:hAnsi="TH SarabunPSK" w:cs="TH SarabunPSK"/>
          <w:sz w:val="32"/>
          <w:szCs w:val="32"/>
          <w:cs/>
        </w:rPr>
        <w:t>ทางปฏิบัติการ)</w:t>
      </w:r>
    </w:p>
    <w:p w14:paraId="026A6F08" w14:textId="77777777" w:rsidR="00156E78" w:rsidRDefault="00156E78" w:rsidP="00156E78">
      <w:pPr>
        <w:spacing w:after="120"/>
        <w:ind w:left="2160" w:hanging="144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>ภาคผนวก  จ</w:t>
      </w:r>
      <w:r w:rsidRPr="00156E78">
        <w:rPr>
          <w:rFonts w:ascii="TH SarabunPSK" w:hAnsi="TH SarabunPSK" w:cs="TH SarabunPSK"/>
          <w:sz w:val="32"/>
          <w:szCs w:val="32"/>
          <w:cs/>
        </w:rPr>
        <w:tab/>
        <w:t>ตารางความสัมพันธ์ของรายวิชาในหลักสูตรกับเนื้อหาความรู้องค์ความรู้ตามมาตรฐานคุณวุฒิสาขาวิชา (หลักสูตรที่มี มคอ.1)</w:t>
      </w:r>
    </w:p>
    <w:p w14:paraId="48678CB2" w14:textId="77777777" w:rsidR="00156E78" w:rsidRDefault="00156E78" w:rsidP="00156E78">
      <w:pPr>
        <w:spacing w:after="120"/>
        <w:ind w:left="2160" w:hanging="144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 xml:space="preserve">ภาคผนวก  ฉ 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156E78">
        <w:rPr>
          <w:rFonts w:ascii="TH SarabunPSK" w:hAnsi="TH SarabunPSK" w:cs="TH SarabunPSK"/>
          <w:sz w:val="32"/>
          <w:szCs w:val="32"/>
          <w:cs/>
        </w:rPr>
        <w:t>ประวัติและผลงานของอาจารย์ผู้รับผิดชอบหลักสูตร</w:t>
      </w:r>
    </w:p>
    <w:p w14:paraId="36A2CCCC" w14:textId="478D7768" w:rsidR="00156E78" w:rsidRPr="00156E78" w:rsidRDefault="00156E78" w:rsidP="00156E78">
      <w:pPr>
        <w:spacing w:after="120"/>
        <w:ind w:left="2160" w:hanging="144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>ภาคผนวก  ช     ประวัติและผลงานของอาจารย์ประจำหลักสูตร</w:t>
      </w:r>
    </w:p>
    <w:p w14:paraId="1E977059" w14:textId="192ABC75" w:rsidR="00156E78" w:rsidRPr="00156E78" w:rsidRDefault="00156E78" w:rsidP="00156E78">
      <w:pPr>
        <w:spacing w:after="120"/>
        <w:ind w:left="720"/>
        <w:rPr>
          <w:rFonts w:ascii="TH SarabunPSK" w:hAnsi="TH SarabunPSK" w:cs="TH SarabunPSK"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>ภาคผนวก  ซ</w:t>
      </w:r>
      <w:r w:rsidRPr="00156E78">
        <w:rPr>
          <w:rFonts w:ascii="TH SarabunPSK" w:hAnsi="TH SarabunPSK" w:cs="TH SarabunPSK"/>
          <w:sz w:val="32"/>
          <w:szCs w:val="32"/>
          <w:cs/>
        </w:rPr>
        <w:tab/>
        <w:t>บันทึกข้อตกลงความร่วมมือ (</w:t>
      </w:r>
      <w:r w:rsidRPr="00156E78">
        <w:rPr>
          <w:rFonts w:ascii="TH SarabunPSK" w:hAnsi="TH SarabunPSK" w:cs="TH SarabunPSK"/>
          <w:sz w:val="32"/>
          <w:szCs w:val="32"/>
        </w:rPr>
        <w:t>MOU) (</w:t>
      </w:r>
      <w:r w:rsidRPr="00156E78">
        <w:rPr>
          <w:rFonts w:ascii="TH SarabunPSK" w:hAnsi="TH SarabunPSK" w:cs="TH SarabunPSK"/>
          <w:sz w:val="32"/>
          <w:szCs w:val="32"/>
          <w:cs/>
        </w:rPr>
        <w:t xml:space="preserve">ถ้ามี) </w:t>
      </w:r>
      <w:r w:rsidRPr="00156E78">
        <w:rPr>
          <w:rFonts w:ascii="TH SarabunPSK" w:hAnsi="TH SarabunPSK" w:cs="TH SarabunPSK"/>
          <w:sz w:val="32"/>
          <w:szCs w:val="32"/>
          <w:cs/>
        </w:rPr>
        <w:tab/>
      </w:r>
    </w:p>
    <w:p w14:paraId="7B7C0390" w14:textId="029551C5" w:rsidR="00AD6409" w:rsidRDefault="00156E78" w:rsidP="00DA0BEF">
      <w:pPr>
        <w:spacing w:after="12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156E78">
        <w:rPr>
          <w:rFonts w:ascii="TH SarabunPSK" w:hAnsi="TH SarabunPSK" w:cs="TH SarabunPSK"/>
          <w:sz w:val="32"/>
          <w:szCs w:val="32"/>
          <w:cs/>
        </w:rPr>
        <w:t xml:space="preserve">ภาคผนวก  ฌ  </w:t>
      </w:r>
      <w:r w:rsidRPr="00156E78">
        <w:rPr>
          <w:rFonts w:ascii="TH SarabunPSK" w:hAnsi="TH SarabunPSK" w:cs="TH SarabunPSK"/>
          <w:sz w:val="32"/>
          <w:szCs w:val="32"/>
          <w:cs/>
        </w:rPr>
        <w:tab/>
        <w:t>คณะกรรมการจัดทำหลักสูตร</w:t>
      </w:r>
    </w:p>
    <w:p w14:paraId="32DFCF27" w14:textId="4F1AD6FF" w:rsidR="0033371E" w:rsidRDefault="0033371E" w:rsidP="00AD6409">
      <w:pPr>
        <w:spacing w:before="120" w:after="12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sectPr w:rsidR="0033371E" w:rsidSect="001C30CD">
      <w:pgSz w:w="12240" w:h="15840"/>
      <w:pgMar w:top="1440" w:right="1701" w:bottom="1440" w:left="11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E018834" w14:textId="77777777" w:rsidR="00E34F0B" w:rsidRDefault="00E34F0B" w:rsidP="00C80047">
      <w:pPr>
        <w:spacing w:after="0" w:line="240" w:lineRule="auto"/>
      </w:pPr>
      <w:r>
        <w:separator/>
      </w:r>
    </w:p>
  </w:endnote>
  <w:endnote w:type="continuationSeparator" w:id="0">
    <w:p w14:paraId="162706F3" w14:textId="77777777" w:rsidR="00E34F0B" w:rsidRDefault="00E34F0B" w:rsidP="00C800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0717313" w14:textId="77777777" w:rsidR="00E34F0B" w:rsidRDefault="00E34F0B" w:rsidP="00C80047">
      <w:pPr>
        <w:spacing w:after="0" w:line="240" w:lineRule="auto"/>
      </w:pPr>
      <w:r>
        <w:separator/>
      </w:r>
    </w:p>
  </w:footnote>
  <w:footnote w:type="continuationSeparator" w:id="0">
    <w:p w14:paraId="496080EF" w14:textId="77777777" w:rsidR="00E34F0B" w:rsidRDefault="00E34F0B" w:rsidP="00C8004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911034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2B22BE82" w14:textId="002CBA97" w:rsidR="005E2E1D" w:rsidRDefault="005E2E1D">
        <w:pPr>
          <w:pStyle w:val="Header"/>
          <w:jc w:val="right"/>
        </w:pPr>
        <w:r w:rsidRPr="006D172E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6D172E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6D172E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="004D017A">
          <w:rPr>
            <w:rFonts w:ascii="TH SarabunPSK" w:hAnsi="TH SarabunPSK" w:cs="TH SarabunPSK"/>
            <w:noProof/>
            <w:sz w:val="32"/>
            <w:szCs w:val="32"/>
          </w:rPr>
          <w:t>2</w:t>
        </w:r>
        <w:r w:rsidRPr="006D172E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14:paraId="7DDF3D2F" w14:textId="77777777" w:rsidR="005E2E1D" w:rsidRDefault="005E2E1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C5ED4"/>
    <w:multiLevelType w:val="hybridMultilevel"/>
    <w:tmpl w:val="4390416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D07A0E"/>
    <w:multiLevelType w:val="hybridMultilevel"/>
    <w:tmpl w:val="9BC69878"/>
    <w:lvl w:ilvl="0" w:tplc="AA46C80E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73557A"/>
    <w:multiLevelType w:val="hybridMultilevel"/>
    <w:tmpl w:val="8ED03E4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749D7114"/>
    <w:multiLevelType w:val="hybridMultilevel"/>
    <w:tmpl w:val="C67CF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BBF2D6B"/>
    <w:multiLevelType w:val="hybridMultilevel"/>
    <w:tmpl w:val="CCF2FE12"/>
    <w:lvl w:ilvl="0" w:tplc="5420A96A">
      <w:start w:val="7"/>
      <w:numFmt w:val="bullet"/>
      <w:lvlText w:val="-"/>
      <w:lvlJc w:val="left"/>
      <w:pPr>
        <w:ind w:left="180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08F5"/>
    <w:rsid w:val="0001109B"/>
    <w:rsid w:val="000323F2"/>
    <w:rsid w:val="00062321"/>
    <w:rsid w:val="000629F9"/>
    <w:rsid w:val="0009384A"/>
    <w:rsid w:val="000C7CC7"/>
    <w:rsid w:val="00107229"/>
    <w:rsid w:val="00154AE8"/>
    <w:rsid w:val="00156E78"/>
    <w:rsid w:val="0016599B"/>
    <w:rsid w:val="00165AAD"/>
    <w:rsid w:val="00171E8D"/>
    <w:rsid w:val="00184CBC"/>
    <w:rsid w:val="001A23D9"/>
    <w:rsid w:val="001C30CD"/>
    <w:rsid w:val="001F2EFE"/>
    <w:rsid w:val="0020054F"/>
    <w:rsid w:val="00223FA5"/>
    <w:rsid w:val="0024451F"/>
    <w:rsid w:val="00246D64"/>
    <w:rsid w:val="00262967"/>
    <w:rsid w:val="00275089"/>
    <w:rsid w:val="00295210"/>
    <w:rsid w:val="00297810"/>
    <w:rsid w:val="002D672F"/>
    <w:rsid w:val="00317703"/>
    <w:rsid w:val="00320785"/>
    <w:rsid w:val="0032086B"/>
    <w:rsid w:val="0033371E"/>
    <w:rsid w:val="003527A8"/>
    <w:rsid w:val="003611E4"/>
    <w:rsid w:val="0038786E"/>
    <w:rsid w:val="003B1828"/>
    <w:rsid w:val="00433047"/>
    <w:rsid w:val="00451B0B"/>
    <w:rsid w:val="004949CC"/>
    <w:rsid w:val="004B44CB"/>
    <w:rsid w:val="004D017A"/>
    <w:rsid w:val="004D456B"/>
    <w:rsid w:val="0051172E"/>
    <w:rsid w:val="005155A1"/>
    <w:rsid w:val="00547038"/>
    <w:rsid w:val="00554D46"/>
    <w:rsid w:val="00577F13"/>
    <w:rsid w:val="00583254"/>
    <w:rsid w:val="005A413D"/>
    <w:rsid w:val="005B4C2B"/>
    <w:rsid w:val="005E2E1D"/>
    <w:rsid w:val="006362CC"/>
    <w:rsid w:val="006A138C"/>
    <w:rsid w:val="006B56A9"/>
    <w:rsid w:val="006D172E"/>
    <w:rsid w:val="00713DFC"/>
    <w:rsid w:val="007259F0"/>
    <w:rsid w:val="00750D7B"/>
    <w:rsid w:val="0078711D"/>
    <w:rsid w:val="007A2AC9"/>
    <w:rsid w:val="007A3B95"/>
    <w:rsid w:val="007A734E"/>
    <w:rsid w:val="007E0C2D"/>
    <w:rsid w:val="007E791A"/>
    <w:rsid w:val="007F77E5"/>
    <w:rsid w:val="0080340F"/>
    <w:rsid w:val="0085095B"/>
    <w:rsid w:val="00857C9D"/>
    <w:rsid w:val="008619EF"/>
    <w:rsid w:val="0089281A"/>
    <w:rsid w:val="008B1437"/>
    <w:rsid w:val="008D67F9"/>
    <w:rsid w:val="008F6D0C"/>
    <w:rsid w:val="00915D21"/>
    <w:rsid w:val="00924A7A"/>
    <w:rsid w:val="009459D5"/>
    <w:rsid w:val="00946843"/>
    <w:rsid w:val="0096453F"/>
    <w:rsid w:val="00982D58"/>
    <w:rsid w:val="009A785B"/>
    <w:rsid w:val="009E5D60"/>
    <w:rsid w:val="00A07C41"/>
    <w:rsid w:val="00A171C5"/>
    <w:rsid w:val="00A45639"/>
    <w:rsid w:val="00A770E9"/>
    <w:rsid w:val="00A9564B"/>
    <w:rsid w:val="00AB5985"/>
    <w:rsid w:val="00AD6409"/>
    <w:rsid w:val="00AE568D"/>
    <w:rsid w:val="00B12F82"/>
    <w:rsid w:val="00B14F4C"/>
    <w:rsid w:val="00B36D62"/>
    <w:rsid w:val="00B811F0"/>
    <w:rsid w:val="00BA48FC"/>
    <w:rsid w:val="00BC6F7C"/>
    <w:rsid w:val="00BD6EA9"/>
    <w:rsid w:val="00C00944"/>
    <w:rsid w:val="00C25787"/>
    <w:rsid w:val="00C403C5"/>
    <w:rsid w:val="00C547A9"/>
    <w:rsid w:val="00C71566"/>
    <w:rsid w:val="00C80047"/>
    <w:rsid w:val="00CE08DF"/>
    <w:rsid w:val="00CE08F5"/>
    <w:rsid w:val="00D40582"/>
    <w:rsid w:val="00D77115"/>
    <w:rsid w:val="00DA0BEF"/>
    <w:rsid w:val="00DA31CB"/>
    <w:rsid w:val="00DE67C2"/>
    <w:rsid w:val="00DF08D2"/>
    <w:rsid w:val="00DF7FFA"/>
    <w:rsid w:val="00E11E83"/>
    <w:rsid w:val="00E1249B"/>
    <w:rsid w:val="00E34F0B"/>
    <w:rsid w:val="00E64634"/>
    <w:rsid w:val="00E76670"/>
    <w:rsid w:val="00EA3A7D"/>
    <w:rsid w:val="00F12465"/>
    <w:rsid w:val="00F339FF"/>
    <w:rsid w:val="00F413A4"/>
    <w:rsid w:val="00FA0E3C"/>
    <w:rsid w:val="00FC70CD"/>
    <w:rsid w:val="00FF08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52B76E"/>
  <w15:docId w15:val="{09233B05-D5DB-4B80-AC7F-28C11426ED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E08F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800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80047"/>
  </w:style>
  <w:style w:type="paragraph" w:styleId="Footer">
    <w:name w:val="footer"/>
    <w:basedOn w:val="Normal"/>
    <w:link w:val="FooterChar"/>
    <w:uiPriority w:val="99"/>
    <w:unhideWhenUsed/>
    <w:rsid w:val="00C800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80047"/>
  </w:style>
  <w:style w:type="table" w:styleId="TableGrid">
    <w:name w:val="Table Grid"/>
    <w:basedOn w:val="TableNormal"/>
    <w:uiPriority w:val="39"/>
    <w:rsid w:val="009468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451B0B"/>
    <w:pPr>
      <w:spacing w:after="0" w:line="240" w:lineRule="auto"/>
    </w:pPr>
    <w:rPr>
      <w:rFonts w:ascii="Calibri" w:eastAsia="Calibri" w:hAnsi="Calibri" w:cs="Cordia New"/>
    </w:rPr>
  </w:style>
  <w:style w:type="character" w:customStyle="1" w:styleId="NoSpacingChar">
    <w:name w:val="No Spacing Char"/>
    <w:link w:val="NoSpacing"/>
    <w:locked/>
    <w:rsid w:val="00451B0B"/>
    <w:rPr>
      <w:rFonts w:ascii="Calibri" w:eastAsia="Calibri" w:hAnsi="Calibri" w:cs="Cordia New"/>
    </w:rPr>
  </w:style>
  <w:style w:type="paragraph" w:styleId="NormalWeb">
    <w:name w:val="Normal (Web)"/>
    <w:basedOn w:val="Normal"/>
    <w:uiPriority w:val="99"/>
    <w:rsid w:val="00451B0B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221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631</Words>
  <Characters>37802</Characters>
  <Application>Microsoft Office Word</Application>
  <DocSecurity>0</DocSecurity>
  <Lines>315</Lines>
  <Paragraphs>8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as Witheeprai</dc:creator>
  <cp:keywords/>
  <dc:description/>
  <cp:lastModifiedBy>itfd regis</cp:lastModifiedBy>
  <cp:revision>3</cp:revision>
  <dcterms:created xsi:type="dcterms:W3CDTF">2020-12-23T02:45:00Z</dcterms:created>
  <dcterms:modified xsi:type="dcterms:W3CDTF">2020-12-23T02:46:00Z</dcterms:modified>
</cp:coreProperties>
</file>